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0C2" w:rsidRDefault="00566995" w:rsidP="00C91FD2">
      <w:pPr>
        <w:pStyle w:val="1"/>
        <w:jc w:val="center"/>
      </w:pPr>
      <w:r>
        <w:rPr>
          <w:rFonts w:hint="eastAsia"/>
        </w:rPr>
        <w:t>Assembly SOP of Side Board</w:t>
      </w:r>
    </w:p>
    <w:p w:rsidR="00736713" w:rsidRDefault="00566995" w:rsidP="00C91FD2">
      <w:pPr>
        <w:pStyle w:val="1"/>
      </w:pPr>
      <w:r w:rsidRPr="00566995">
        <w:rPr>
          <w:rFonts w:hint="eastAsia"/>
        </w:rPr>
        <w:t>Ⅰ</w:t>
      </w:r>
      <w:r>
        <w:rPr>
          <w:rFonts w:hint="eastAsia"/>
        </w:rPr>
        <w:t xml:space="preserve"> </w:t>
      </w:r>
      <w:r w:rsidR="00B14F63">
        <w:rPr>
          <w:rFonts w:hint="eastAsia"/>
        </w:rPr>
        <w:t>Tools</w:t>
      </w:r>
    </w:p>
    <w:p w:rsidR="00736713" w:rsidRPr="00395729" w:rsidRDefault="00C61D63" w:rsidP="00736713">
      <w:pPr>
        <w:pStyle w:val="a5"/>
        <w:ind w:left="420" w:firstLineChars="0" w:firstLine="0"/>
        <w:jc w:val="left"/>
        <w:rPr>
          <w:sz w:val="24"/>
        </w:rPr>
      </w:pPr>
      <w:r w:rsidRPr="00395729">
        <w:rPr>
          <w:rFonts w:hint="eastAsia"/>
          <w:sz w:val="24"/>
        </w:rPr>
        <w:t>3*150 cross screwdriver, 5.5# sleeve, 10#sleeve, 10#spanner</w:t>
      </w:r>
    </w:p>
    <w:p w:rsidR="00736713" w:rsidRDefault="00566995" w:rsidP="00C91FD2">
      <w:pPr>
        <w:pStyle w:val="1"/>
      </w:pPr>
      <w:r w:rsidRPr="00566995">
        <w:rPr>
          <w:rFonts w:hint="eastAsia"/>
        </w:rPr>
        <w:t>Ⅱ</w:t>
      </w:r>
      <w:r>
        <w:rPr>
          <w:rFonts w:hint="eastAsia"/>
        </w:rPr>
        <w:t xml:space="preserve"> </w:t>
      </w:r>
      <w:r w:rsidR="00C61D63">
        <w:rPr>
          <w:rFonts w:hint="eastAsia"/>
        </w:rPr>
        <w:t>Disassembly</w:t>
      </w:r>
    </w:p>
    <w:p w:rsidR="00736713" w:rsidRDefault="00C61D63" w:rsidP="00225658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 xml:space="preserve">Use </w:t>
      </w:r>
      <w:r w:rsidRPr="00C61D63">
        <w:rPr>
          <w:rFonts w:hint="eastAsia"/>
        </w:rPr>
        <w:t>cross screwdriver</w:t>
      </w:r>
      <w:r>
        <w:rPr>
          <w:rFonts w:hint="eastAsia"/>
        </w:rPr>
        <w:t xml:space="preserve"> to take apart outer c</w:t>
      </w:r>
      <w:bookmarkStart w:id="0" w:name="_GoBack"/>
      <w:bookmarkEnd w:id="0"/>
      <w:r>
        <w:rPr>
          <w:rFonts w:hint="eastAsia"/>
        </w:rPr>
        <w:t>over of the machine;</w:t>
      </w:r>
    </w:p>
    <w:p w:rsidR="00C91FD2" w:rsidRDefault="00C61D63" w:rsidP="00906E29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 xml:space="preserve">Take down M6 nut by 10# sleeve; </w:t>
      </w:r>
    </w:p>
    <w:p w:rsidR="003D537D" w:rsidRDefault="003D537D" w:rsidP="003D537D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 xml:space="preserve">Take down the M5*12 hex head screw at </w:t>
      </w:r>
      <w:r>
        <w:t>the</w:t>
      </w:r>
      <w:r>
        <w:rPr>
          <w:rFonts w:hint="eastAsia"/>
        </w:rPr>
        <w:t xml:space="preserve"> back of rail base</w:t>
      </w:r>
      <w:r w:rsidR="00C91FD2">
        <w:rPr>
          <w:rFonts w:hint="eastAsia"/>
        </w:rPr>
        <w:t>，</w:t>
      </w:r>
      <w:r>
        <w:rPr>
          <w:rFonts w:hint="eastAsia"/>
        </w:rPr>
        <w:t>and weld the sensor cable on the AD board</w:t>
      </w:r>
      <w:r w:rsidR="00C61D63">
        <w:rPr>
          <w:rFonts w:hint="eastAsia"/>
        </w:rPr>
        <w:t xml:space="preserve"> </w:t>
      </w:r>
    </w:p>
    <w:p w:rsidR="00736713" w:rsidRDefault="003D537D" w:rsidP="00906E29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401754C6" wp14:editId="5A1C03A0">
                <wp:simplePos x="0" y="0"/>
                <wp:positionH relativeFrom="column">
                  <wp:posOffset>1838325</wp:posOffset>
                </wp:positionH>
                <wp:positionV relativeFrom="paragraph">
                  <wp:posOffset>26035</wp:posOffset>
                </wp:positionV>
                <wp:extent cx="4010025" cy="2771775"/>
                <wp:effectExtent l="0" t="0" r="28575" b="28575"/>
                <wp:wrapNone/>
                <wp:docPr id="8" name="组合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10025" cy="2771775"/>
                          <a:chOff x="0" y="0"/>
                          <a:chExt cx="4010025" cy="2771775"/>
                        </a:xfrm>
                      </wpg:grpSpPr>
                      <wps:wsp>
                        <wps:cNvPr id="3" name="矩形标注 3"/>
                        <wps:cNvSpPr/>
                        <wps:spPr>
                          <a:xfrm>
                            <a:off x="2238375" y="1952625"/>
                            <a:ext cx="1771650" cy="819150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225658" w:rsidRPr="00225658" w:rsidRDefault="003D537D" w:rsidP="00225658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 w:rsidRPr="003D537D">
                                <w:rPr>
                                  <w:rFonts w:hint="eastAsia"/>
                                  <w:color w:val="000000" w:themeColor="text1"/>
                                </w:rPr>
                                <w:t>Take down M6 nut by 10# sleeve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, to disassemble s</w:t>
                              </w:r>
                              <w:r w:rsidRPr="003D537D">
                                <w:rPr>
                                  <w:color w:val="000000" w:themeColor="text1"/>
                                </w:rPr>
                                <w:t>toring hopp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直接箭头连接符 4"/>
                        <wps:cNvCnPr/>
                        <wps:spPr>
                          <a:xfrm flipH="1" flipV="1">
                            <a:off x="2800350" y="1266825"/>
                            <a:ext cx="447674" cy="685799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" name="组合 7"/>
                        <wpg:cNvGrpSpPr/>
                        <wpg:grpSpPr>
                          <a:xfrm>
                            <a:off x="0" y="0"/>
                            <a:ext cx="2657475" cy="762000"/>
                            <a:chOff x="0" y="0"/>
                            <a:chExt cx="2657475" cy="762000"/>
                          </a:xfrm>
                        </wpg:grpSpPr>
                        <wps:wsp>
                          <wps:cNvPr id="1" name="矩形标注 1"/>
                          <wps:cNvSpPr/>
                          <wps:spPr>
                            <a:xfrm>
                              <a:off x="0" y="0"/>
                              <a:ext cx="1552575" cy="504825"/>
                            </a:xfrm>
                            <a:prstGeom prst="wedgeRectCallout">
                              <a:avLst>
                                <a:gd name="adj1" fmla="val -20833"/>
                                <a:gd name="adj2" fmla="val 47283"/>
                              </a:avLst>
                            </a:prstGeom>
                            <a:solidFill>
                              <a:schemeClr val="bg1"/>
                            </a:solidFill>
                            <a:ln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225658" w:rsidRPr="00225658" w:rsidRDefault="003D537D" w:rsidP="00225658">
                                <w:pPr>
                                  <w:jc w:val="left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Disassemble the hex head screw M5*1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直接箭头连接符 5"/>
                          <wps:cNvCnPr/>
                          <wps:spPr>
                            <a:xfrm>
                              <a:off x="1504950" y="285750"/>
                              <a:ext cx="1152525" cy="476250"/>
                            </a:xfrm>
                            <a:prstGeom prst="straightConnector1">
                              <a:avLst/>
                            </a:prstGeom>
                            <a:ln w="19050"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6" name="直接箭头连接符 6"/>
                        <wps:cNvCnPr/>
                        <wps:spPr>
                          <a:xfrm flipV="1">
                            <a:off x="3248025" y="1104900"/>
                            <a:ext cx="0" cy="78994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8" o:spid="_x0000_s1026" style="position:absolute;left:0;text-align:left;margin-left:144.75pt;margin-top:2.05pt;width:315.75pt;height:218.25pt;z-index:251666432;mso-width-relative:margin;mso-height-relative:margin" coordsize="40100,27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"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矩形标注 3" o:spid="_x0000_s1027" type="#_x0000_t61" style="position:absolute;left:22383;top:19526;width:17717;height:8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jF08AA&#10;AADaAAAADwAAAGRycy9kb3ducmV2LnhtbESPQavCMBCE74L/IazgTVMV5FGNIoKgBw9qUbwtzdoW&#10;m01tYq3/3gjCOw4z8w0zX7amFA3VrrCsYDSMQBCnVhecKUhOm8EfCOeRNZaWScGbHCwX3c4cY21f&#10;fKDm6DMRIOxiVJB7X8VSujQng25oK+Lg3Wxt0AdZZ1LX+ApwU8pxFE2lwYLDQo4VrXNK78enUXDO&#10;9ngY36aPpDDvpMHtrvGXq1L9XruagfDU+v/wr73VCibwvRJu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pjF08AAAADaAAAADwAAAAAAAAAAAAAAAACYAgAAZHJzL2Rvd25y&#10;ZXYueG1sUEsFBgAAAAAEAAQA9QAAAIUDAAAAAA==&#10;" adj="6300,21013" fillcolor="white [3212]" strokecolor="red" strokeweight="2pt">
                  <v:textbox>
                    <w:txbxContent>
                      <w:p w:rsidR="00225658" w:rsidRPr="00225658" w:rsidRDefault="003D537D" w:rsidP="00225658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 w:rsidRPr="003D537D">
                          <w:rPr>
                            <w:rFonts w:hint="eastAsia"/>
                            <w:color w:val="000000" w:themeColor="text1"/>
                          </w:rPr>
                          <w:t>Take down M6 nut by 10# sleeve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>, to disassemble s</w:t>
                        </w:r>
                        <w:r w:rsidRPr="003D537D">
                          <w:rPr>
                            <w:color w:val="000000" w:themeColor="text1"/>
                          </w:rPr>
                          <w:t>toring hopper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4" o:spid="_x0000_s1028" type="#_x0000_t32" style="position:absolute;left:28003;top:12668;width:4477;height:685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/p9sMAAADaAAAADwAAAGRycy9kb3ducmV2LnhtbESPX2vCMBTF3wd+h3AFX8ZMlTKkMy0i&#10;KOJgQx26x0tybYvNTWmi1m+/DAZ7PJw/P8686G0jbtT52rGCyTgBQaydqblU8HVYvcxA+IBssHFM&#10;Ch7kocgHT3PMjLvzjm77UIo4wj5DBVUIbSal1xVZ9GPXEkfv7DqLIcqulKbDexy3jZwmyau0WHMk&#10;VNjSsiJ92V9t5B638vPx/LFZrdPpe3vSqU4v30qNhv3iDUSgPvyH/9oboyCF3yvxBsj8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kv6fbDAAAA2gAAAA8AAAAAAAAAAAAA&#10;AAAAoQIAAGRycy9kb3ducmV2LnhtbFBLBQYAAAAABAAEAPkAAACRAwAAAAA=&#10;" strokecolor="red" strokeweight="1.5pt">
                  <v:stroke endarrow="block"/>
                </v:shape>
                <v:group id="组合 7" o:spid="_x0000_s1029" style="position:absolute;width:26574;height:7620" coordsize="26574,76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矩形标注 1" o:spid="_x0000_s1030" type="#_x0000_t61" style="position:absolute;width:15525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b+P7wA&#10;AADaAAAADwAAAGRycy9kb3ducmV2LnhtbERPvQrCMBDeBd8hnOCmqQ4i1SgiCDo4qEVxO5qzLTaX&#10;2sRa394IgtPx8f3efNmaUjRUu8KygtEwAkGcWl1wpiA5bQZTEM4jaywtk4I3OVguup05xtq++EDN&#10;0WcihLCLUUHufRVL6dKcDLqhrYgDd7O1QR9gnUld4yuEm1KOo2giDRYcGnKsaJ1Tej8+jYJztsfD&#10;+DZ5JIV5Jw1ud42/XJXq99rVDISn1v/FP/dWh/nwfeV75eI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tBv4/vAAAANoAAAAPAAAAAAAAAAAAAAAAAJgCAABkcnMvZG93bnJldi54&#10;bWxQSwUGAAAAAAQABAD1AAAAgQMAAAAA&#10;" adj="6300,21013" fillcolor="white [3212]" strokecolor="red" strokeweight="2pt">
                    <v:textbox>
                      <w:txbxContent>
                        <w:p w:rsidR="00225658" w:rsidRPr="00225658" w:rsidRDefault="003D537D" w:rsidP="00225658">
                          <w:pPr>
                            <w:jc w:val="left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</w:rPr>
                            <w:t>Disassemble the hex head screw M5*10</w:t>
                          </w:r>
                        </w:p>
                      </w:txbxContent>
                    </v:textbox>
                  </v:shape>
                  <v:shape id="直接箭头连接符 5" o:spid="_x0000_s1031" type="#_x0000_t32" style="position:absolute;left:15049;top:2857;width:11525;height:47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Gl2cIAAADaAAAADwAAAGRycy9kb3ducmV2LnhtbESPQYvCMBSE74L/ITzBm6aKulKNsquI&#10;va6WxeOjebbV5qU0Uev++s2C4HGYmW+Y5bo1lbhT40rLCkbDCARxZnXJuYL0uBvMQTiPrLGyTAqe&#10;5GC96naWGGv74G+6H3wuAoRdjAoK7+tYSpcVZNANbU0cvLNtDPogm1zqBh8Bbio5jqKZNFhyWCiw&#10;pk1B2fVwMwom7e0rt78fp5/9aXvx1zRJsstEqX6v/VyA8NT6d/jVTrSCKfxfCTdAr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Gl2cIAAADaAAAADwAAAAAAAAAAAAAA&#10;AAChAgAAZHJzL2Rvd25yZXYueG1sUEsFBgAAAAAEAAQA+QAAAJADAAAAAA==&#10;" strokecolor="red" strokeweight="1.5pt">
                    <v:stroke endarrow="block"/>
                  </v:shape>
                </v:group>
                <v:shape id="直接箭头连接符 6" o:spid="_x0000_s1032" type="#_x0000_t32" style="position:absolute;left:32480;top:11049;width:0;height:789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Hk4cQAAADaAAAADwAAAGRycy9kb3ducmV2LnhtbESPQWvCQBSE7wX/w/KEXqTZpActaVYp&#10;giJIhWovvT2yz2ww+zbsrpr8+26h4HGYmW+YajXYTtzIh9axgiLLQRDXTrfcKPg+bV7eQISIrLFz&#10;TApGCrBaTp4qLLW78xfdjrERCcKhRAUmxr6UMtSGLIbM9cTJOztvMSbpG6k93hPcdvI1z+fSYstp&#10;wWBPa0P15Xi1Crbj587v+/ynOM/oYtrZYt8cFko9T4ePdxCRhvgI/7d3WsEc/q6kGy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0eThxAAAANo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 w:rsidR="00736713">
        <w:object w:dxaOrig="9590" w:dyaOrig="6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0pt" o:ole="">
            <v:imagedata r:id="rId8" o:title=""/>
          </v:shape>
          <o:OLEObject Type="Embed" ProgID="StaticMetafile" ShapeID="_x0000_i1025" DrawAspect="Content" ObjectID="_1538150538" r:id="rId9"/>
        </w:object>
      </w:r>
      <w:r w:rsidR="00225658">
        <w:object w:dxaOrig="9590" w:dyaOrig="6142">
          <v:shape id="_x0000_i1026" type="#_x0000_t75" style="width:415.5pt;height:266.25pt" o:ole="">
            <v:imagedata r:id="rId10" o:title=""/>
          </v:shape>
          <o:OLEObject Type="Embed" ProgID="StaticMetafile" ShapeID="_x0000_i1026" DrawAspect="Content" ObjectID="_1538150539" r:id="rId11"/>
        </w:object>
      </w:r>
    </w:p>
    <w:p w:rsidR="00C91FD2" w:rsidRDefault="002A743F" w:rsidP="00906E29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5E1F834" wp14:editId="78FBD47B">
                <wp:simplePos x="0" y="0"/>
                <wp:positionH relativeFrom="column">
                  <wp:posOffset>2981325</wp:posOffset>
                </wp:positionH>
                <wp:positionV relativeFrom="paragraph">
                  <wp:posOffset>-2278380</wp:posOffset>
                </wp:positionV>
                <wp:extent cx="2104390" cy="666750"/>
                <wp:effectExtent l="38100" t="0" r="48260" b="57150"/>
                <wp:wrapNone/>
                <wp:docPr id="12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04390" cy="666750"/>
                          <a:chOff x="0" y="0"/>
                          <a:chExt cx="2105024" cy="666750"/>
                        </a:xfrm>
                      </wpg:grpSpPr>
                      <wps:wsp>
                        <wps:cNvPr id="9" name="矩形标注 9"/>
                        <wps:cNvSpPr/>
                        <wps:spPr>
                          <a:xfrm>
                            <a:off x="257175" y="0"/>
                            <a:ext cx="1696038" cy="504825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91FD2" w:rsidRPr="00225658" w:rsidRDefault="003D537D" w:rsidP="00C91FD2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Take down </w:t>
                              </w:r>
                              <w:r w:rsidRPr="003D537D">
                                <w:rPr>
                                  <w:rFonts w:hint="eastAsia"/>
                                  <w:color w:val="000000" w:themeColor="text1"/>
                                </w:rPr>
                                <w:t>hex head screw M5*12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 by 8# sleeve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09750" y="419100"/>
                            <a:ext cx="295274" cy="2476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 flipH="1">
                            <a:off x="0" y="419100"/>
                            <a:ext cx="257175" cy="1714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2" o:spid="_x0000_s1033" style="position:absolute;left:0;text-align:left;margin-left:234.75pt;margin-top:-179.4pt;width:165.7pt;height:52.5pt;z-index:251672576" coordsize="21050,6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">
                <v:shape id="矩形标注 9" o:spid="_x0000_s1034" type="#_x0000_t61" style="position:absolute;left:2571;width:16961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DyOcMA&#10;AADaAAAADwAAAGRycy9kb3ducmV2LnhtbESPQWuDQBSE74X8h+UVeqtrPYTGZpUQKNhDD6aSkNvD&#10;fVGp+9a4W6P/vlso5DjMzDfMNp9NLyYaXWdZwUsUgyCure64UVB9vT+/gnAeWWNvmRQs5CDPVg9b&#10;TLW9cUnTwTciQNilqKD1fkildHVLBl1kB+LgXexo0Ac5NlKPeAtw08skjtfSYMdhocWB9i3V34cf&#10;o+DYfGKZXNbXqjNLNWHxMfnTWamnx3n3BsLT7O/h/3ahFWzg70q4ATL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DyOcMAAADaAAAADwAAAAAAAAAAAAAAAACYAgAAZHJzL2Rv&#10;d25yZXYueG1sUEsFBgAAAAAEAAQA9QAAAIgDAAAAAA==&#10;" adj="6300,21013" fillcolor="white [3212]" strokecolor="red" strokeweight="2pt">
                  <v:textbox>
                    <w:txbxContent>
                      <w:p w:rsidR="00C91FD2" w:rsidRPr="00225658" w:rsidRDefault="003D537D" w:rsidP="00C91FD2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Take down </w:t>
                        </w:r>
                        <w:r w:rsidRPr="003D537D">
                          <w:rPr>
                            <w:rFonts w:hint="eastAsia"/>
                            <w:color w:val="000000" w:themeColor="text1"/>
                          </w:rPr>
                          <w:t>hex head screw M5*12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 by 8# sleeve.</w:t>
                        </w:r>
                      </w:p>
                    </w:txbxContent>
                  </v:textbox>
                </v:shape>
                <v:shape id="直接箭头连接符 10" o:spid="_x0000_s1035" type="#_x0000_t32" style="position:absolute;left:18097;top:4191;width:2953;height:247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7rJ8QAAADbAAAADwAAAGRycy9kb3ducmV2LnhtbESPQWvCQBCF7wX/wzKCt7qxiJXUVWpF&#10;zLUaischO02i2dmQXTX6651DobcZ3pv3vlmseteoK3Wh9mxgMk5AERfe1lwayA/b1zmoEJEtNp7J&#10;wJ0CrJaDlwWm1t/4m677WCoJ4ZCigSrGNtU6FBU5DGPfEov26zuHUdau1LbDm4S7Rr8lyUw7rFka&#10;Kmzpq6LivL84A9P+si794/34sztuTvGcZ1lxmhozGvafH6Ai9fHf/HedWcEXevlFBtDL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jusnxAAAANsAAAAPAAAAAAAAAAAA&#10;AAAAAKECAABkcnMvZG93bnJldi54bWxQSwUGAAAAAAQABAD5AAAAkgMAAAAA&#10;" strokecolor="red" strokeweight="1.5pt">
                  <v:stroke endarrow="block"/>
                </v:shape>
                <v:shape id="直接箭头连接符 11" o:spid="_x0000_s1036" type="#_x0000_t32" style="position:absolute;top:4191;width:2571;height:171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lrzMMAAADbAAAADwAAAGRycy9kb3ducmV2LnhtbERPTWvCQBC9F/wPywhepG7SQy2paxCh&#10;RQgt1HrxNmTHbDA7G3a3Mfn3bqHQ2zze52zK0XZiIB9axwryVQaCuHa65UbB6fvt8QVEiMgaO8ek&#10;YKIA5Xb2sMFCuxt/0XCMjUghHApUYGLsCylDbchiWLmeOHEX5y3GBH0jtcdbCredfMqyZ2mx5dRg&#10;sKe9ofp6/LEK3qePg6/67JxflnQ17XJdNZ9rpRbzcfcKItIY/8V/7oNO83P4/SUdIL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pa8z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 w:rsidR="00C91FD2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19F2EAD" wp14:editId="62CE732B">
                <wp:simplePos x="0" y="0"/>
                <wp:positionH relativeFrom="column">
                  <wp:posOffset>3401695</wp:posOffset>
                </wp:positionH>
                <wp:positionV relativeFrom="paragraph">
                  <wp:posOffset>333375</wp:posOffset>
                </wp:positionV>
                <wp:extent cx="256540" cy="171450"/>
                <wp:effectExtent l="38100" t="0" r="29210" b="571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6540" cy="1714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" o:spid="_x0000_s1026" type="#_x0000_t32" style="position:absolute;left:0;text-align:left;margin-left:267.85pt;margin-top:26.25pt;width:20.2pt;height:13.5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" strokecolor="red" strokeweight="1.5pt">
                <v:stroke endarrow="block"/>
              </v:shape>
            </w:pict>
          </mc:Fallback>
        </mc:AlternateContent>
      </w:r>
      <w:r w:rsidR="00C91FD2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A4EED3" wp14:editId="066AFE01">
                <wp:simplePos x="0" y="0"/>
                <wp:positionH relativeFrom="column">
                  <wp:posOffset>3657600</wp:posOffset>
                </wp:positionH>
                <wp:positionV relativeFrom="paragraph">
                  <wp:posOffset>38100</wp:posOffset>
                </wp:positionV>
                <wp:extent cx="1552107" cy="504825"/>
                <wp:effectExtent l="0" t="0" r="10160" b="28575"/>
                <wp:wrapNone/>
                <wp:docPr id="14" name="矩形标注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107" cy="504825"/>
                        </a:xfrm>
                        <a:prstGeom prst="wedgeRectCallout">
                          <a:avLst>
                            <a:gd name="adj1" fmla="val -20833"/>
                            <a:gd name="adj2" fmla="val 47283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91FD2" w:rsidRPr="00225658" w:rsidRDefault="003D537D" w:rsidP="00C91FD2">
                            <w:pPr>
                              <w:jc w:val="lef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ke down the rail 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14" o:spid="_x0000_s1037" type="#_x0000_t61" style="position:absolute;left:0;text-align:left;margin-left:4in;margin-top:3pt;width:122.2pt;height:39.7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" adj="6300,21013" fillcolor="white [3212]" strokecolor="red" strokeweight="2pt">
                <v:textbox>
                  <w:txbxContent>
                    <w:p w:rsidR="00C91FD2" w:rsidRPr="00225658" w:rsidRDefault="003D537D" w:rsidP="00C91FD2">
                      <w:pPr>
                        <w:jc w:val="left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Take down the rail base</w:t>
                      </w:r>
                    </w:p>
                  </w:txbxContent>
                </v:textbox>
              </v:shape>
            </w:pict>
          </mc:Fallback>
        </mc:AlternateContent>
      </w:r>
      <w:r w:rsidR="00C91FD2">
        <w:rPr>
          <w:noProof/>
        </w:rPr>
        <w:drawing>
          <wp:inline distT="0" distB="0" distL="0" distR="0" wp14:anchorId="39C2D199" wp14:editId="01EF9DCC">
            <wp:extent cx="5274310" cy="2497361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FD2" w:rsidRDefault="003D537D" w:rsidP="00C91FD2">
      <w:pPr>
        <w:pStyle w:val="a5"/>
        <w:numPr>
          <w:ilvl w:val="0"/>
          <w:numId w:val="2"/>
        </w:numPr>
        <w:ind w:firstLineChars="0"/>
        <w:jc w:val="left"/>
      </w:pPr>
      <w:r w:rsidRPr="00C91FD2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7C5ECE6" wp14:editId="2F1E21ED">
                <wp:simplePos x="0" y="0"/>
                <wp:positionH relativeFrom="column">
                  <wp:posOffset>742950</wp:posOffset>
                </wp:positionH>
                <wp:positionV relativeFrom="paragraph">
                  <wp:posOffset>2667000</wp:posOffset>
                </wp:positionV>
                <wp:extent cx="1551940" cy="695325"/>
                <wp:effectExtent l="0" t="0" r="10160" b="28575"/>
                <wp:wrapNone/>
                <wp:docPr id="17" name="矩形标注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1940" cy="695325"/>
                        </a:xfrm>
                        <a:prstGeom prst="wedgeRectCallout">
                          <a:avLst>
                            <a:gd name="adj1" fmla="val -20833"/>
                            <a:gd name="adj2" fmla="val 47283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91FD2" w:rsidRPr="00225658" w:rsidRDefault="003D537D" w:rsidP="00C91FD2">
                            <w:pPr>
                              <w:jc w:val="lef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Loosen the stainless steel M3*8 by cross screwdriver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17" o:spid="_x0000_s1038" type="#_x0000_t61" style="position:absolute;left:0;text-align:left;margin-left:58.5pt;margin-top:210pt;width:122.2pt;height:54.7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" adj="6300,21013" fillcolor="white [3212]" strokecolor="red" strokeweight="2pt">
                <v:textbox>
                  <w:txbxContent>
                    <w:p w:rsidR="00C91FD2" w:rsidRPr="00225658" w:rsidRDefault="003D537D" w:rsidP="00C91FD2">
                      <w:pPr>
                        <w:jc w:val="left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Loosen the stainless steel M3*8 by cross screwdriver.</w:t>
                      </w:r>
                    </w:p>
                  </w:txbxContent>
                </v:textbox>
              </v:shape>
            </w:pict>
          </mc:Fallback>
        </mc:AlternateContent>
      </w:r>
      <w:r w:rsidR="00C91FD2" w:rsidRPr="00C91FD2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90BF9F9" wp14:editId="6B81A5E3">
                <wp:simplePos x="0" y="0"/>
                <wp:positionH relativeFrom="column">
                  <wp:posOffset>2228850</wp:posOffset>
                </wp:positionH>
                <wp:positionV relativeFrom="paragraph">
                  <wp:posOffset>2253615</wp:posOffset>
                </wp:positionV>
                <wp:extent cx="705485" cy="485775"/>
                <wp:effectExtent l="0" t="38100" r="56515" b="28575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05485" cy="4857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8" o:spid="_x0000_s1026" type="#_x0000_t32" style="position:absolute;left:0;text-align:left;margin-left:175.5pt;margin-top:177.45pt;width:55.55pt;height:38.25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" strokecolor="red" strokeweight="1.5pt">
                <v:stroke endarrow="block"/>
              </v:shape>
            </w:pict>
          </mc:Fallback>
        </mc:AlternateContent>
      </w:r>
      <w:r w:rsidR="00C91FD2">
        <w:rPr>
          <w:noProof/>
        </w:rPr>
        <w:drawing>
          <wp:inline distT="0" distB="0" distL="0" distR="0" wp14:anchorId="0360B1AC" wp14:editId="2F8CD14D">
            <wp:extent cx="5274310" cy="3807393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7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FD2" w:rsidRDefault="00C91FD2" w:rsidP="00C91FD2">
      <w:pPr>
        <w:pStyle w:val="a5"/>
        <w:numPr>
          <w:ilvl w:val="0"/>
          <w:numId w:val="2"/>
        </w:numPr>
        <w:ind w:firstLineChars="0"/>
        <w:jc w:val="left"/>
      </w:pP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C8E316" wp14:editId="11BC7A11">
                <wp:simplePos x="0" y="0"/>
                <wp:positionH relativeFrom="column">
                  <wp:posOffset>2161540</wp:posOffset>
                </wp:positionH>
                <wp:positionV relativeFrom="paragraph">
                  <wp:posOffset>6534150</wp:posOffset>
                </wp:positionV>
                <wp:extent cx="705485" cy="485775"/>
                <wp:effectExtent l="0" t="38100" r="56515" b="28575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05485" cy="4857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24" o:spid="_x0000_s1026" type="#_x0000_t32" style="position:absolute;left:0;text-align:left;margin-left:170.2pt;margin-top:514.5pt;width:55.55pt;height:38.25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" strokecolor="red" strokeweight="1.5pt">
                <v:stroke endarrow="block"/>
              </v:shape>
            </w:pict>
          </mc:Fallback>
        </mc:AlternateContent>
      </w: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B837473" wp14:editId="7D1763DF">
                <wp:simplePos x="0" y="0"/>
                <wp:positionH relativeFrom="column">
                  <wp:posOffset>675005</wp:posOffset>
                </wp:positionH>
                <wp:positionV relativeFrom="paragraph">
                  <wp:posOffset>6943725</wp:posOffset>
                </wp:positionV>
                <wp:extent cx="1551940" cy="504825"/>
                <wp:effectExtent l="0" t="0" r="10160" b="28575"/>
                <wp:wrapNone/>
                <wp:docPr id="23" name="矩形标注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1940" cy="504825"/>
                        </a:xfrm>
                        <a:prstGeom prst="wedgeRectCallout">
                          <a:avLst>
                            <a:gd name="adj1" fmla="val -20833"/>
                            <a:gd name="adj2" fmla="val 47283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91FD2" w:rsidRPr="00225658" w:rsidRDefault="00C91FD2" w:rsidP="00C91FD2">
                            <w:pPr>
                              <w:jc w:val="lef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拆掉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M3*10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十字沉头螺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23" o:spid="_x0000_s1039" type="#_x0000_t61" style="position:absolute;left:0;text-align:left;margin-left:53.15pt;margin-top:546.75pt;width:122.2pt;height:39.7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" adj="6300,21013" fillcolor="white [3212]" strokecolor="red" strokeweight="2pt">
                <v:textbox>
                  <w:txbxContent>
                    <w:p w:rsidR="00C91FD2" w:rsidRPr="00225658" w:rsidRDefault="00C91FD2" w:rsidP="00C91FD2">
                      <w:pPr>
                        <w:jc w:val="left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拆掉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M3*10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十字沉头螺钉</w:t>
                      </w:r>
                    </w:p>
                  </w:txbxContent>
                </v:textbox>
              </v:shape>
            </w:pict>
          </mc:Fallback>
        </mc:AlternateContent>
      </w: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C4CF829" wp14:editId="3FD908CC">
                <wp:simplePos x="0" y="0"/>
                <wp:positionH relativeFrom="column">
                  <wp:posOffset>494665</wp:posOffset>
                </wp:positionH>
                <wp:positionV relativeFrom="paragraph">
                  <wp:posOffset>3057525</wp:posOffset>
                </wp:positionV>
                <wp:extent cx="1551940" cy="504825"/>
                <wp:effectExtent l="0" t="0" r="10160" b="28575"/>
                <wp:wrapNone/>
                <wp:docPr id="20" name="矩形标注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1940" cy="504825"/>
                        </a:xfrm>
                        <a:prstGeom prst="wedgeRectCallout">
                          <a:avLst>
                            <a:gd name="adj1" fmla="val -20833"/>
                            <a:gd name="adj2" fmla="val 47283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91FD2" w:rsidRPr="00225658" w:rsidRDefault="003D537D" w:rsidP="00C91FD2">
                            <w:pPr>
                              <w:jc w:val="lef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 xml:space="preserve">Note: </w:t>
                            </w:r>
                            <w:r>
                              <w:rPr>
                                <w:color w:val="000000" w:themeColor="text1"/>
                              </w:rPr>
                              <w:t>don’t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 xml:space="preserve"> </w:t>
                            </w:r>
                            <w:r w:rsidR="006136B5">
                              <w:rPr>
                                <w:rFonts w:hint="eastAsia"/>
                                <w:color w:val="000000" w:themeColor="text1"/>
                              </w:rPr>
                              <w:t xml:space="preserve">lose </w:t>
                            </w:r>
                            <w:proofErr w:type="gramStart"/>
                            <w:r w:rsidR="006136B5">
                              <w:rPr>
                                <w:rFonts w:hint="eastAsia"/>
                                <w:color w:val="000000" w:themeColor="text1"/>
                              </w:rPr>
                              <w:t>the  washer</w:t>
                            </w:r>
                            <w:proofErr w:type="gramEnd"/>
                            <w:r w:rsidR="006136B5">
                              <w:rPr>
                                <w:rFonts w:hint="eastAsia"/>
                                <w:color w:val="000000" w:themeColor="text1"/>
                              </w:rPr>
                              <w:t xml:space="preserve"> 3*0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20" o:spid="_x0000_s1040" type="#_x0000_t61" style="position:absolute;left:0;text-align:left;margin-left:38.95pt;margin-top:240.75pt;width:122.2pt;height:39.7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" adj="6300,21013" fillcolor="white [3212]" strokecolor="red" strokeweight="2pt">
                <v:textbox>
                  <w:txbxContent>
                    <w:p w:rsidR="00C91FD2" w:rsidRPr="00225658" w:rsidRDefault="003D537D" w:rsidP="00C91FD2">
                      <w:pPr>
                        <w:jc w:val="left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 xml:space="preserve">Note: </w:t>
                      </w:r>
                      <w:r>
                        <w:rPr>
                          <w:color w:val="000000" w:themeColor="text1"/>
                        </w:rPr>
                        <w:t>don’t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 xml:space="preserve"> </w:t>
                      </w:r>
                      <w:r w:rsidR="006136B5">
                        <w:rPr>
                          <w:rFonts w:hint="eastAsia"/>
                          <w:color w:val="000000" w:themeColor="text1"/>
                        </w:rPr>
                        <w:t xml:space="preserve">lose </w:t>
                      </w:r>
                      <w:proofErr w:type="gramStart"/>
                      <w:r w:rsidR="006136B5">
                        <w:rPr>
                          <w:rFonts w:hint="eastAsia"/>
                          <w:color w:val="000000" w:themeColor="text1"/>
                        </w:rPr>
                        <w:t>the  washer</w:t>
                      </w:r>
                      <w:proofErr w:type="gramEnd"/>
                      <w:r w:rsidR="006136B5">
                        <w:rPr>
                          <w:rFonts w:hint="eastAsia"/>
                          <w:color w:val="000000" w:themeColor="text1"/>
                        </w:rPr>
                        <w:t xml:space="preserve"> 3*0.3</w:t>
                      </w:r>
                    </w:p>
                  </w:txbxContent>
                </v:textbox>
              </v:shape>
            </w:pict>
          </mc:Fallback>
        </mc:AlternateContent>
      </w: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4335407" wp14:editId="402B42D2">
                <wp:simplePos x="0" y="0"/>
                <wp:positionH relativeFrom="column">
                  <wp:posOffset>1981200</wp:posOffset>
                </wp:positionH>
                <wp:positionV relativeFrom="paragraph">
                  <wp:posOffset>2647950</wp:posOffset>
                </wp:positionV>
                <wp:extent cx="705485" cy="485775"/>
                <wp:effectExtent l="0" t="38100" r="56515" b="28575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05485" cy="4857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21" o:spid="_x0000_s1026" type="#_x0000_t32" style="position:absolute;left:0;text-align:left;margin-left:156pt;margin-top:208.5pt;width:55.55pt;height:38.25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6AF478E" wp14:editId="1D59078D">
            <wp:extent cx="5274310" cy="4402902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CCC9F60" wp14:editId="410AED35">
            <wp:extent cx="5274310" cy="3967942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7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FD2" w:rsidRDefault="00C91FD2" w:rsidP="00C91FD2">
      <w:pPr>
        <w:pStyle w:val="a5"/>
        <w:numPr>
          <w:ilvl w:val="0"/>
          <w:numId w:val="2"/>
        </w:numPr>
        <w:ind w:firstLineChars="0"/>
        <w:jc w:val="left"/>
      </w:pP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E9286B3" wp14:editId="56468A38">
                <wp:simplePos x="0" y="0"/>
                <wp:positionH relativeFrom="column">
                  <wp:posOffset>798830</wp:posOffset>
                </wp:positionH>
                <wp:positionV relativeFrom="paragraph">
                  <wp:posOffset>1714500</wp:posOffset>
                </wp:positionV>
                <wp:extent cx="1551940" cy="504825"/>
                <wp:effectExtent l="0" t="0" r="10160" b="28575"/>
                <wp:wrapNone/>
                <wp:docPr id="26" name="矩形标注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1940" cy="504825"/>
                        </a:xfrm>
                        <a:prstGeom prst="wedgeRectCallout">
                          <a:avLst>
                            <a:gd name="adj1" fmla="val -20833"/>
                            <a:gd name="adj2" fmla="val 47283"/>
                          </a:avLst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91FD2" w:rsidRPr="00225658" w:rsidRDefault="006136B5" w:rsidP="00C91FD2">
                            <w:pPr>
                              <w:jc w:val="left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k</w:t>
                            </w:r>
                            <w:r w:rsidR="009732F2">
                              <w:rPr>
                                <w:rFonts w:hint="eastAsia"/>
                                <w:color w:val="000000" w:themeColor="text1"/>
                              </w:rPr>
                              <w:t xml:space="preserve">e down the 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cross countersunk bolt M3*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26" o:spid="_x0000_s1041" type="#_x0000_t61" style="position:absolute;left:0;text-align:left;margin-left:62.9pt;margin-top:135pt;width:122.2pt;height:39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" adj="6300,21013" fillcolor="white [3212]" strokecolor="red" strokeweight="2pt">
                <v:textbox>
                  <w:txbxContent>
                    <w:p w:rsidR="00C91FD2" w:rsidRPr="00225658" w:rsidRDefault="006136B5" w:rsidP="00C91FD2">
                      <w:pPr>
                        <w:jc w:val="left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Tak</w:t>
                      </w:r>
                      <w:r w:rsidR="009732F2">
                        <w:rPr>
                          <w:rFonts w:hint="eastAsia"/>
                          <w:color w:val="000000" w:themeColor="text1"/>
                        </w:rPr>
                        <w:t xml:space="preserve">e down the 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cross countersunk bolt M3*10</w:t>
                      </w:r>
                    </w:p>
                  </w:txbxContent>
                </v:textbox>
              </v:shape>
            </w:pict>
          </mc:Fallback>
        </mc:AlternateContent>
      </w:r>
      <w:r w:rsidRPr="00C91FD2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2937B37" wp14:editId="2EEABE47">
                <wp:simplePos x="0" y="0"/>
                <wp:positionH relativeFrom="column">
                  <wp:posOffset>2285365</wp:posOffset>
                </wp:positionH>
                <wp:positionV relativeFrom="paragraph">
                  <wp:posOffset>1304925</wp:posOffset>
                </wp:positionV>
                <wp:extent cx="705485" cy="485775"/>
                <wp:effectExtent l="0" t="38100" r="56515" b="28575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05485" cy="4857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27" o:spid="_x0000_s1026" type="#_x0000_t32" style="position:absolute;left:0;text-align:left;margin-left:179.95pt;margin-top:102.75pt;width:55.55pt;height:38.25p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8461ED0" wp14:editId="4518EBB4">
            <wp:extent cx="5274310" cy="2517506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43F" w:rsidRDefault="002A743F" w:rsidP="002A743F">
      <w:pPr>
        <w:jc w:val="left"/>
      </w:pPr>
    </w:p>
    <w:p w:rsidR="002A743F" w:rsidRDefault="002A743F" w:rsidP="002A743F">
      <w:pPr>
        <w:jc w:val="left"/>
      </w:pPr>
    </w:p>
    <w:p w:rsidR="002A743F" w:rsidRDefault="002A743F" w:rsidP="002A743F">
      <w:pPr>
        <w:jc w:val="left"/>
      </w:pPr>
    </w:p>
    <w:p w:rsidR="002A743F" w:rsidRDefault="002A743F" w:rsidP="002A743F">
      <w:pPr>
        <w:jc w:val="left"/>
      </w:pPr>
    </w:p>
    <w:p w:rsidR="002A743F" w:rsidRDefault="002A743F" w:rsidP="002A743F">
      <w:pPr>
        <w:jc w:val="left"/>
      </w:pPr>
    </w:p>
    <w:p w:rsidR="002A743F" w:rsidRDefault="002A743F" w:rsidP="002A743F">
      <w:pPr>
        <w:jc w:val="left"/>
      </w:pPr>
    </w:p>
    <w:p w:rsidR="00C91FD2" w:rsidRPr="00C91FD2" w:rsidRDefault="008E3D75" w:rsidP="00C91FD2">
      <w:pPr>
        <w:pStyle w:val="1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590800</wp:posOffset>
                </wp:positionV>
                <wp:extent cx="2410460" cy="1276349"/>
                <wp:effectExtent l="0" t="38100" r="66040" b="19685"/>
                <wp:wrapNone/>
                <wp:docPr id="35" name="组合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10460" cy="1276349"/>
                          <a:chOff x="-152400" y="0"/>
                          <a:chExt cx="2410460" cy="1276349"/>
                        </a:xfrm>
                      </wpg:grpSpPr>
                      <wps:wsp>
                        <wps:cNvPr id="29" name="矩形标注 29"/>
                        <wps:cNvSpPr/>
                        <wps:spPr>
                          <a:xfrm>
                            <a:off x="-152400" y="390524"/>
                            <a:ext cx="1704340" cy="885825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015151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Place the </w:t>
                              </w:r>
                              <w:r w:rsidRPr="00015151">
                                <w:rPr>
                                  <w:color w:val="000000" w:themeColor="text1"/>
                                </w:rPr>
                                <w:t>side board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 on </w:t>
                              </w:r>
                              <w:proofErr w:type="gramStart"/>
                              <w:r w:rsidRPr="00015151">
                                <w:rPr>
                                  <w:color w:val="000000" w:themeColor="text1"/>
                                </w:rPr>
                                <w:t>Fixing</w:t>
                              </w:r>
                              <w:proofErr w:type="gramEnd"/>
                              <w:r w:rsidRPr="00015151">
                                <w:rPr>
                                  <w:color w:val="000000" w:themeColor="text1"/>
                                </w:rPr>
                                <w:t xml:space="preserve"> disk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, make sure there is no gap between each other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直接箭头连接符 30"/>
                        <wps:cNvCnPr/>
                        <wps:spPr>
                          <a:xfrm flipV="1">
                            <a:off x="1552575" y="0"/>
                            <a:ext cx="705485" cy="48577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35" o:spid="_x0000_s1042" style="position:absolute;left:0;text-align:left;margin-left:10.5pt;margin-top:204pt;width:189.8pt;height:100.5pt;z-index:251693056;mso-width-relative:margin;mso-height-relative:margin" coordorigin="-1524" coordsize="24104,12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">
                <v:shape id="矩形标注 29" o:spid="_x0000_s1043" type="#_x0000_t61" style="position:absolute;left:-1524;top:3905;width:17043;height:8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8ACsIA&#10;AADbAAAADwAAAGRycy9kb3ducmV2LnhtbESPQYvCMBSE74L/ITxhb5rag6zVKCIIevCgFsXbo3m2&#10;xealNrHWf79ZEDwOM/MNM192phItNa60rGA8ikAQZ1aXnCtIT5vhLwjnkTVWlknBmxwsF/3eHBNt&#10;X3yg9uhzESDsElRQeF8nUrqsIINuZGvi4N1sY9AH2eRSN/gKcFPJOIom0mDJYaHAmtYFZffj0yg4&#10;53s8xLfJIy3NO21xu2v95arUz6BbzUB46vw3/GlvtYJ4Cv9fwg+Qi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7wAKwgAAANsAAAAPAAAAAAAAAAAAAAAAAJgCAABkcnMvZG93&#10;bnJldi54bWxQSwUGAAAAAAQABAD1AAAAhwMAAAAA&#10;" adj="6300,21013" fillcolor="white [3212]" strokecolor="red" strokeweight="2pt">
                  <v:textbox>
                    <w:txbxContent>
                      <w:p w:rsidR="008E3D75" w:rsidRPr="00225658" w:rsidRDefault="00015151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Place the </w:t>
                        </w:r>
                        <w:r w:rsidRPr="00015151">
                          <w:rPr>
                            <w:color w:val="000000" w:themeColor="text1"/>
                          </w:rPr>
                          <w:t>side board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 on </w:t>
                        </w:r>
                        <w:proofErr w:type="gramStart"/>
                        <w:r w:rsidRPr="00015151">
                          <w:rPr>
                            <w:color w:val="000000" w:themeColor="text1"/>
                          </w:rPr>
                          <w:t>Fixing</w:t>
                        </w:r>
                        <w:proofErr w:type="gramEnd"/>
                        <w:r w:rsidRPr="00015151">
                          <w:rPr>
                            <w:color w:val="000000" w:themeColor="text1"/>
                          </w:rPr>
                          <w:t xml:space="preserve"> disk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>, make sure there is no gap between each other.</w:t>
                        </w:r>
                      </w:p>
                    </w:txbxContent>
                  </v:textbox>
                </v:shape>
                <v:shape id="直接箭头连接符 30" o:spid="_x0000_s1044" type="#_x0000_t32" style="position:absolute;left:15525;width:7055;height:48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CSN8IAAADbAAAADwAAAGRycy9kb3ducmV2LnhtbERPz2vCMBS+D/wfwhvsIjZ1wpTOVGQw&#10;EWSDdV68PZpnU9q8lCRq/e/NYbDjx/d7vRltL67kQ+tYwTzLQRDXTrfcKDj+fs5WIEJE1tg7JgV3&#10;CrApJ09rLLS78Q9dq9iIFMKhQAUmxqGQMtSGLIbMDcSJOztvMSboG6k93lK47eVrnr9Jiy2nBoMD&#10;fRiqu+piFezuX3t/GPLT/DylzrTT5aH5Xir18jxu30FEGuO/+M+91woWaX36kn6ALB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BCSN8IAAADbAAAADwAAAAAAAAAAAAAA&#10;AAChAgAAZHJzL2Rvd25yZXYueG1sUEsFBgAAAAAEAAQA+QAAAJADAAAAAA=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89984" behindDoc="0" locked="0" layoutInCell="1" allowOverlap="1" wp14:anchorId="78CC20AB" wp14:editId="4A0E3981">
            <wp:simplePos x="0" y="0"/>
            <wp:positionH relativeFrom="column">
              <wp:posOffset>-114300</wp:posOffset>
            </wp:positionH>
            <wp:positionV relativeFrom="paragraph">
              <wp:posOffset>847725</wp:posOffset>
            </wp:positionV>
            <wp:extent cx="4724400" cy="4130040"/>
            <wp:effectExtent l="0" t="0" r="0" b="3810"/>
            <wp:wrapTopAndBottom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413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6995" w:rsidRPr="00566995">
        <w:rPr>
          <w:rFonts w:hint="eastAsia"/>
        </w:rPr>
        <w:t>Ⅲ</w:t>
      </w:r>
      <w:r w:rsidR="00566995">
        <w:rPr>
          <w:rFonts w:hint="eastAsia"/>
        </w:rPr>
        <w:t xml:space="preserve"> </w:t>
      </w:r>
      <w:r w:rsidR="00EB7292">
        <w:rPr>
          <w:rFonts w:hint="eastAsia"/>
        </w:rPr>
        <w:t>Assembly</w:t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85750</wp:posOffset>
                </wp:positionH>
                <wp:positionV relativeFrom="paragraph">
                  <wp:posOffset>5952490</wp:posOffset>
                </wp:positionV>
                <wp:extent cx="1552575" cy="942975"/>
                <wp:effectExtent l="0" t="38100" r="28575" b="28575"/>
                <wp:wrapNone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52575" cy="942975"/>
                          <a:chOff x="0" y="0"/>
                          <a:chExt cx="1552575" cy="942975"/>
                        </a:xfrm>
                      </wpg:grpSpPr>
                      <wps:wsp>
                        <wps:cNvPr id="32" name="矩形标注 32"/>
                        <wps:cNvSpPr/>
                        <wps:spPr>
                          <a:xfrm>
                            <a:off x="0" y="438150"/>
                            <a:ext cx="1551940" cy="504825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015151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Place two 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washer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 3*0.3 on the two holes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直接箭头连接符 33"/>
                        <wps:cNvCnPr/>
                        <wps:spPr>
                          <a:xfrm flipH="1" flipV="1">
                            <a:off x="1438275" y="0"/>
                            <a:ext cx="114300" cy="438151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8" o:spid="_x0000_s1045" style="position:absolute;left:0;text-align:left;margin-left:22.5pt;margin-top:468.7pt;width:122.25pt;height:74.25pt;z-index:251696128" coordsize="15525,9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">
                <v:shape id="矩形标注 32" o:spid="_x0000_s1046" type="#_x0000_t61" style="position:absolute;top:4381;width:1551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IEpsMA&#10;AADbAAAADwAAAGRycy9kb3ducmV2LnhtbESPT4vCMBTE7wt+h/AEb2tqBVm6prIsCHrwoBbF26N5&#10;/cM2L7WJtX57Iwh7HGbmN8xyNZhG9NS52rKC2TQCQZxbXXOpIDuuP79AOI+ssbFMCh7kYJWOPpaY&#10;aHvnPfUHX4oAYZeggsr7NpHS5RUZdFPbEgevsJ1BH2RXSt3hPcBNI+MoWkiDNYeFClv6rSj/O9yM&#10;glO5w31cLK5ZbR5Zj5tt788XpSbj4ecbhKfB/4ff7Y1WMI/h9SX8AJk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JIEpsMAAADbAAAADwAAAAAAAAAAAAAAAACYAgAAZHJzL2Rv&#10;d25yZXYueG1sUEsFBgAAAAAEAAQA9QAAAIgDAAAAAA==&#10;" adj="6300,21013" fillcolor="white [3212]" strokecolor="red" strokeweight="2pt">
                  <v:textbox>
                    <w:txbxContent>
                      <w:p w:rsidR="008E3D75" w:rsidRPr="00225658" w:rsidRDefault="00015151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Place two </w:t>
                        </w:r>
                        <w:proofErr w:type="gramStart"/>
                        <w:r>
                          <w:rPr>
                            <w:rFonts w:hint="eastAsia"/>
                            <w:color w:val="000000" w:themeColor="text1"/>
                          </w:rPr>
                          <w:t>washer</w:t>
                        </w:r>
                        <w:proofErr w:type="gramEnd"/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 3*0.3 on the two holes.</w:t>
                        </w:r>
                      </w:p>
                    </w:txbxContent>
                  </v:textbox>
                </v:shape>
                <v:shape id="直接箭头连接符 33" o:spid="_x0000_s1047" type="#_x0000_t32" style="position:absolute;left:14382;width:1143;height:438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gh8QAAADbAAAADwAAAGRycy9kb3ducmV2LnhtbESPX2vCMBTF3wd+h3AHexFN1TJGNYoI&#10;DpmgzIn6eEnu2mJzU5pM67c3grDHw/nz40xmra3EhRpfOlYw6CcgiLUzJecK9j/L3gcIH5ANVo5J&#10;wY08zKadlwlmxl35my67kIs4wj5DBUUIdSal1wVZ9H1XE0fv1zUWQ5RNLk2D1zhuKzlMkndpseRI&#10;KLCmRUH6vPuzkXv4kttbd7NafqbDdX3UqU7PJ6XeXtv5GESgNvyHn+2VUTAaweNL/AF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XCCHxAAAANs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18D9D6BF" wp14:editId="78102C95">
            <wp:extent cx="4133850" cy="3444875"/>
            <wp:effectExtent l="0" t="0" r="0" b="317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37835" cy="344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</w:p>
    <w:p w:rsidR="00C91FD2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619125</wp:posOffset>
                </wp:positionH>
                <wp:positionV relativeFrom="paragraph">
                  <wp:posOffset>1609725</wp:posOffset>
                </wp:positionV>
                <wp:extent cx="3171825" cy="1152524"/>
                <wp:effectExtent l="0" t="38100" r="47625" b="10160"/>
                <wp:wrapNone/>
                <wp:docPr id="40" name="组合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71825" cy="1152524"/>
                          <a:chOff x="0" y="0"/>
                          <a:chExt cx="3771900" cy="1310995"/>
                        </a:xfrm>
                      </wpg:grpSpPr>
                      <wps:wsp>
                        <wps:cNvPr id="36" name="矩形标注 36"/>
                        <wps:cNvSpPr/>
                        <wps:spPr>
                          <a:xfrm>
                            <a:off x="0" y="361949"/>
                            <a:ext cx="2299386" cy="949046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015151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Use cross countersunk bolt M3*10 </w:t>
                              </w:r>
                              <w:r w:rsidR="00571136">
                                <w:rPr>
                                  <w:rFonts w:hint="eastAsia"/>
                                  <w:color w:val="000000" w:themeColor="text1"/>
                                </w:rPr>
                                <w:t>to fix left side board onto fixing plat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直接箭头连接符 37"/>
                        <wps:cNvCnPr/>
                        <wps:spPr>
                          <a:xfrm flipV="1">
                            <a:off x="1876425" y="0"/>
                            <a:ext cx="504825" cy="3619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/>
                        <wps:spPr>
                          <a:xfrm flipV="1">
                            <a:off x="1876425" y="104775"/>
                            <a:ext cx="1895475" cy="2857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40" o:spid="_x0000_s1048" style="position:absolute;left:0;text-align:left;margin-left:48.75pt;margin-top:126.75pt;width:249.75pt;height:90.75pt;z-index:251701248;mso-width-relative:margin;mso-height-relative:margin" coordsize="37719,131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">
                <v:shape id="矩形标注 36" o:spid="_x0000_s1049" type="#_x0000_t61" style="position:absolute;top:3619;width:22993;height:94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kCpcQA&#10;AADbAAAADwAAAGRycy9kb3ducmV2LnhtbESPQWvCQBSE70L/w/KE3sxGC0HSrFIKhXjwoA2Kt0f2&#10;mYRm36bZbRL/vSsUPA4z8w2TbSfTioF611hWsIxiEMSl1Q1XCorvr8UahPPIGlvLpOBGDrabl1mG&#10;qbYjH2g4+koECLsUFdTed6mUrqzJoItsRxy8q+0N+iD7SuoexwA3rVzFcSINNhwWauzos6by5/hn&#10;FJyqPR5W1+S3aMytGDDfDf58Uep1Pn28g/A0+Wf4v51rBW8JPL6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pAqXEAAAA2wAAAA8AAAAAAAAAAAAAAAAAmAIAAGRycy9k&#10;b3ducmV2LnhtbFBLBQYAAAAABAAEAPUAAACJAwAAAAA=&#10;" adj="6300,21013" fillcolor="white [3212]" strokecolor="red" strokeweight="2pt">
                  <v:textbox>
                    <w:txbxContent>
                      <w:p w:rsidR="008E3D75" w:rsidRPr="00225658" w:rsidRDefault="00015151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Use cross countersunk bolt M3*10 </w:t>
                        </w:r>
                        <w:r w:rsidR="00571136">
                          <w:rPr>
                            <w:rFonts w:hint="eastAsia"/>
                            <w:color w:val="000000" w:themeColor="text1"/>
                          </w:rPr>
                          <w:t>to fix left side board onto fixing plate</w:t>
                        </w:r>
                      </w:p>
                    </w:txbxContent>
                  </v:textbox>
                </v:shape>
                <v:shape id="直接箭头连接符 37" o:spid="_x0000_s1050" type="#_x0000_t32" style="position:absolute;left:18764;width:5048;height:361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kKQ8QAAADbAAAADwAAAGRycy9kb3ducmV2LnhtbESPQWsCMRSE70L/Q3iFXkSztuDKahQR&#10;LIJUcNuLt8fmuVncvCxJ1PXfN4WCx2FmvmEWq9624kY+NI4VTMYZCOLK6YZrBT/f29EMRIjIGlvH&#10;pOBBAVbLl8ECC+3ufKRbGWuRIBwKVGBi7AopQ2XIYhi7jjh5Z+ctxiR9LbXHe4LbVr5n2VRabDgt&#10;GOxoY6i6lFer4PPxtfP7LjtNzkO6mGaY7+tDrtTba7+eg4jUx2f4v73TCj5y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+QpDxAAAANsAAAAPAAAAAAAAAAAA&#10;AAAAAKECAABkcnMvZG93bnJldi54bWxQSwUGAAAAAAQABAD5AAAAkgMAAAAA&#10;" strokecolor="red" strokeweight="1.5pt">
                  <v:stroke endarrow="block"/>
                </v:shape>
                <v:shape id="直接箭头连接符 39" o:spid="_x0000_s1051" type="#_x0000_t32" style="position:absolute;left:18764;top:1047;width:18955;height:285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o7qsQAAADbAAAADwAAAGRycy9kb3ducmV2LnhtbESPQWsCMRSE74L/ITyhF6lZLbh2NYoI&#10;FkEsVHvp7bF5bhY3L0sSdf33TaHgcZiZb5jFqrONuJEPtWMF41EGgrh0uuZKwfdp+zoDESKyxsYx&#10;KXhQgNWy31tgod2dv+h2jJVIEA4FKjAxtoWUoTRkMYxcS5y8s/MWY5K+ktrjPcFtIydZNpUWa04L&#10;BlvaGCovx6tV8PE47Py+zX7G5yFdTD3M99VnrtTLoFvPQUTq4jP8395pBW/v8Pcl/QC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KjuqxAAAANs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7CB71210" wp14:editId="163CE00F">
            <wp:extent cx="4533900" cy="3567823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31718" cy="356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3296" behindDoc="0" locked="0" layoutInCell="1" allowOverlap="1" wp14:anchorId="1A62F44F" wp14:editId="61434673">
                <wp:simplePos x="0" y="0"/>
                <wp:positionH relativeFrom="column">
                  <wp:posOffset>819150</wp:posOffset>
                </wp:positionH>
                <wp:positionV relativeFrom="paragraph">
                  <wp:posOffset>1569720</wp:posOffset>
                </wp:positionV>
                <wp:extent cx="3448049" cy="669290"/>
                <wp:effectExtent l="0" t="57150" r="635" b="16510"/>
                <wp:wrapNone/>
                <wp:docPr id="43" name="组合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49" cy="669290"/>
                          <a:chOff x="-328482" y="104775"/>
                          <a:chExt cx="4100382" cy="761318"/>
                        </a:xfrm>
                      </wpg:grpSpPr>
                      <wps:wsp>
                        <wps:cNvPr id="44" name="矩形标注 44"/>
                        <wps:cNvSpPr/>
                        <wps:spPr>
                          <a:xfrm>
                            <a:off x="-328482" y="288965"/>
                            <a:ext cx="2204518" cy="577128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571136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Place the rail base on the desk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直接箭头连接符 46"/>
                        <wps:cNvCnPr/>
                        <wps:spPr>
                          <a:xfrm flipV="1">
                            <a:off x="1876425" y="104775"/>
                            <a:ext cx="1895475" cy="2857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43" o:spid="_x0000_s1052" style="position:absolute;left:0;text-align:left;margin-left:64.5pt;margin-top:123.6pt;width:271.5pt;height:52.7pt;z-index:251703296;mso-width-relative:margin;mso-height-relative:margin" coordorigin="-3284,1047" coordsize="41003,76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">
                <v:shape id="矩形标注 44" o:spid="_x0000_s1053" type="#_x0000_t61" style="position:absolute;left:-3284;top:2889;width:22044;height:5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FKNMQA&#10;AADbAAAADwAAAGRycy9kb3ducmV2LnhtbESPwWrDMBBE74X8g9hAb7XcEExwI5tQCKSHHuKalt4W&#10;a2OZWCvHUh3n76tCIcdhZt4w23K2vZho9J1jBc9JCoK4cbrjVkH9sX/agPABWWPvmBTcyENZLB62&#10;mGt35SNNVWhFhLDPUYEJYcil9I0hiz5xA3H0Tm60GKIcW6lHvEa47eUqTTNpseO4YHCgV0PNufqx&#10;Cj7bdzyuTtml7uytnvDwNoWvb6Uel/PuBUSgOdzD/+2DVrBew9+X+ANk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xSjTEAAAA2wAAAA8AAAAAAAAAAAAAAAAAmAIAAGRycy9k&#10;b3ducmV2LnhtbFBLBQYAAAAABAAEAPUAAACJAwAAAAA=&#10;" adj="6300,21013" fillcolor="white [3212]" strokecolor="red" strokeweight="2pt">
                  <v:textbox>
                    <w:txbxContent>
                      <w:p w:rsidR="008E3D75" w:rsidRPr="00225658" w:rsidRDefault="00571136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Place the rail base on the desk </w:t>
                        </w:r>
                      </w:p>
                    </w:txbxContent>
                  </v:textbox>
                </v:shape>
                <v:shape id="直接箭头连接符 46" o:spid="_x0000_s1054" type="#_x0000_t32" style="position:absolute;left:18764;top:1047;width:18955;height:285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PcpcMAAADbAAAADwAAAGRycy9kb3ducmV2LnhtbESPQWsCMRSE70L/Q3iCF9GsIlpWoxTB&#10;IoiC2ou3x+a5Wdy8LEmq6783QqHHYWa+YRar1tbiTj5UjhWMhhkI4sLpiksFP+fN4BNEiMgaa8ek&#10;4EkBVsuPzgJz7R58pPspliJBOOSowMTY5FKGwpDFMHQNcfKuzluMSfpSao+PBLe1HGfZVFqsOC0Y&#10;bGhtqLidfq2C7+d+63dNdhld+3QzVX+2Kw8zpXrd9msOIlIb/8N/7a1WMJnC+0v6AXL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z3KX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1DBFD83F" wp14:editId="63D79CE3">
            <wp:extent cx="5274310" cy="274459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05344" behindDoc="0" locked="0" layoutInCell="1" allowOverlap="1" wp14:anchorId="1A62F44F" wp14:editId="61434673">
                <wp:simplePos x="0" y="0"/>
                <wp:positionH relativeFrom="column">
                  <wp:posOffset>847725</wp:posOffset>
                </wp:positionH>
                <wp:positionV relativeFrom="paragraph">
                  <wp:posOffset>1200150</wp:posOffset>
                </wp:positionV>
                <wp:extent cx="3356047" cy="1362076"/>
                <wp:effectExtent l="0" t="38100" r="53975" b="28575"/>
                <wp:wrapNone/>
                <wp:docPr id="47" name="组合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56047" cy="1362076"/>
                          <a:chOff x="0" y="-156094"/>
                          <a:chExt cx="3990975" cy="1549362"/>
                        </a:xfrm>
                      </wpg:grpSpPr>
                      <wps:wsp>
                        <wps:cNvPr id="48" name="矩形标注 48"/>
                        <wps:cNvSpPr/>
                        <wps:spPr>
                          <a:xfrm>
                            <a:off x="0" y="205833"/>
                            <a:ext cx="2095500" cy="1187435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571136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Make sure 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holes of right side board is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 aligned with those of rail base</w:t>
                              </w:r>
                              <w:r>
                                <w:rPr>
                                  <w:color w:val="000000" w:themeColor="text1"/>
                                </w:rPr>
                                <w:t>’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s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直接箭头连接符 49"/>
                        <wps:cNvCnPr/>
                        <wps:spPr>
                          <a:xfrm flipV="1">
                            <a:off x="2095500" y="-156094"/>
                            <a:ext cx="504825" cy="3619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" name="直接箭头连接符 50"/>
                        <wps:cNvCnPr/>
                        <wps:spPr>
                          <a:xfrm flipV="1">
                            <a:off x="2095500" y="18097"/>
                            <a:ext cx="1895475" cy="2857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47" o:spid="_x0000_s1055" style="position:absolute;left:0;text-align:left;margin-left:66.75pt;margin-top:94.5pt;width:264.25pt;height:107.25pt;z-index:251705344;mso-width-relative:margin;mso-height-relative:margin" coordorigin=",-1560" coordsize="39909,154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">
                <v:shape id="矩形标注 48" o:spid="_x0000_s1056" type="#_x0000_t61" style="position:absolute;top:2058;width:20955;height:1187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xAMb0A&#10;AADbAAAADwAAAGRycy9kb3ducmV2LnhtbERPvQrCMBDeBd8hnOCmqSIi1SgiCDo4qEVxO5qzLTaX&#10;2sRa394MguPH979YtaYUDdWusKxgNIxAEKdWF5wpSM7bwQyE88gaS8uk4EMOVstuZ4Gxtm8+UnPy&#10;mQgh7GJUkHtfxVK6NCeDbmgr4sDdbW3QB1hnUtf4DuGmlOMomkqDBYeGHCva5JQ+Ti+j4JId8Di+&#10;T59JYT5Jg7t94683pfq9dj0H4an1f/HPvdMKJmFs+BJ+gF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XxAMb0AAADbAAAADwAAAAAAAAAAAAAAAACYAgAAZHJzL2Rvd25yZXYu&#10;eG1sUEsFBgAAAAAEAAQA9QAAAIIDAAAAAA==&#10;" adj="6300,21013" fillcolor="white [3212]" strokecolor="red" strokeweight="2pt">
                  <v:textbox>
                    <w:txbxContent>
                      <w:p w:rsidR="008E3D75" w:rsidRPr="00225658" w:rsidRDefault="00571136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Make sure </w:t>
                        </w:r>
                        <w:proofErr w:type="gramStart"/>
                        <w:r>
                          <w:rPr>
                            <w:rFonts w:hint="eastAsia"/>
                            <w:color w:val="000000" w:themeColor="text1"/>
                          </w:rPr>
                          <w:t>holes of right side board is</w:t>
                        </w:r>
                        <w:proofErr w:type="gramEnd"/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 aligned with those of rail base</w:t>
                        </w:r>
                        <w:r>
                          <w:rPr>
                            <w:color w:val="000000" w:themeColor="text1"/>
                          </w:rPr>
                          <w:t>’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>s.</w:t>
                        </w:r>
                      </w:p>
                    </w:txbxContent>
                  </v:textbox>
                </v:shape>
                <v:shape id="直接箭头连接符 49" o:spid="_x0000_s1057" type="#_x0000_t32" style="position:absolute;left:20955;top:-1560;width:5048;height:361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xI18QAAADbAAAADwAAAGRycy9kb3ducmV2LnhtbESPQWsCMRSE74L/ITyhF6lZpbh2NYoI&#10;FkEsVHvp7bF5bhY3L0sSdf33TaHgcZiZb5jFqrONuJEPtWMF41EGgrh0uuZKwfdp+zoDESKyxsYx&#10;KXhQgNWy31tgod2dv+h2jJVIEA4FKjAxtoWUoTRkMYxcS5y8s/MWY5K+ktrjPcFtIydZNpUWa04L&#10;BlvaGCovx6tV8PE47Py+zX7G5yFdTD3M99VnrtTLoFvPQUTq4jP8395pBW/v8Pcl/QC5/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LEjXxAAAANsAAAAPAAAAAAAAAAAA&#10;AAAAAKECAABkcnMvZG93bnJldi54bWxQSwUGAAAAAAQABAD5AAAAkgMAAAAA&#10;" strokecolor="red" strokeweight="1.5pt">
                  <v:stroke endarrow="block"/>
                </v:shape>
                <v:shape id="直接箭头连接符 50" o:spid="_x0000_s1058" type="#_x0000_t32" style="position:absolute;left:20955;top:180;width:18954;height:285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93l8IAAADbAAAADwAAAGRycy9kb3ducmV2LnhtbERPz2vCMBS+D/wfwhvsIjZ14JTOVGQw&#10;EWSDdV68PZpnU9q8lCRq/e/NYbDjx/d7vRltL67kQ+tYwTzLQRDXTrfcKDj+fs5WIEJE1tg7JgV3&#10;CrApJ09rLLS78Q9dq9iIFMKhQAUmxqGQMtSGLIbMDcSJOztvMSboG6k93lK47eVrnr9Jiy2nBoMD&#10;fRiqu+piFezuX3t/GPLT/DylzrTT5aH5Xir18jxu30FEGuO/+M+91woWaX36kn6ALB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c93l8IAAADbAAAADwAAAAAAAAAAAAAA&#10;AAChAgAAZHJzL2Rvd25yZXYueG1sUEsFBgAAAAAEAAQA+QAAAJADAAAAAA=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50CF1E68" wp14:editId="34CE6E80">
            <wp:extent cx="5274310" cy="2349021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27C52746" wp14:editId="51807D3F">
                <wp:simplePos x="0" y="0"/>
                <wp:positionH relativeFrom="column">
                  <wp:posOffset>914401</wp:posOffset>
                </wp:positionH>
                <wp:positionV relativeFrom="paragraph">
                  <wp:posOffset>1537335</wp:posOffset>
                </wp:positionV>
                <wp:extent cx="2481911" cy="899202"/>
                <wp:effectExtent l="0" t="38100" r="52070" b="15240"/>
                <wp:wrapNone/>
                <wp:docPr id="54" name="组合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81911" cy="899202"/>
                          <a:chOff x="-351137" y="-156094"/>
                          <a:chExt cx="2951462" cy="1022843"/>
                        </a:xfrm>
                      </wpg:grpSpPr>
                      <wps:wsp>
                        <wps:cNvPr id="55" name="矩形标注 55"/>
                        <wps:cNvSpPr/>
                        <wps:spPr>
                          <a:xfrm>
                            <a:off x="-351137" y="205833"/>
                            <a:ext cx="2446319" cy="660916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571136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Put 3*0.3 washer on each ho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直接箭头连接符 56"/>
                        <wps:cNvCnPr/>
                        <wps:spPr>
                          <a:xfrm flipV="1">
                            <a:off x="2095500" y="-156094"/>
                            <a:ext cx="504825" cy="3619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54" o:spid="_x0000_s1059" style="position:absolute;left:0;text-align:left;margin-left:1in;margin-top:121.05pt;width:195.45pt;height:70.8pt;z-index:251707392;mso-width-relative:margin;mso-height-relative:margin" coordorigin="-3511,-1560" coordsize="29514,102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">
                <v:shape id="矩形标注 55" o:spid="_x0000_s1060" type="#_x0000_t61" style="position:absolute;left:-3511;top:2058;width:24462;height:6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R5csQA&#10;AADbAAAADwAAAGRycy9kb3ducmV2LnhtbESPwWrDMBBE74X8g9hAb7XcQExwI5tQCKSHHuKalt4W&#10;a2OZWCvHUh3n76tCIcdhZt4w23K2vZho9J1jBc9JCoK4cbrjVkH9sX/agPABWWPvmBTcyENZLB62&#10;mGt35SNNVWhFhLDPUYEJYcil9I0hiz5xA3H0Tm60GKIcW6lHvEa47eUqTTNpseO4YHCgV0PNufqx&#10;Cj7bdzyuTtml7uytnvDwNoWvb6Uel/PuBUSgOdzD/+2DVrBew9+X+ANk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keXLEAAAA2wAAAA8AAAAAAAAAAAAAAAAAmAIAAGRycy9k&#10;b3ducmV2LnhtbFBLBQYAAAAABAAEAPUAAACJAwAAAAA=&#10;" adj="6300,21013" fillcolor="white [3212]" strokecolor="red" strokeweight="2pt">
                  <v:textbox>
                    <w:txbxContent>
                      <w:p w:rsidR="008E3D75" w:rsidRPr="00225658" w:rsidRDefault="00571136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Put 3*0.3 washer on each hole</w:t>
                        </w:r>
                      </w:p>
                    </w:txbxContent>
                  </v:textbox>
                </v:shape>
                <v:shape id="直接箭头连接符 56" o:spid="_x0000_s1061" type="#_x0000_t32" style="position:absolute;left:20955;top:-1560;width:5048;height:361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pKeMMAAADbAAAADwAAAGRycy9kb3ducmV2LnhtbESPQWsCMRSE70L/Q3iCF9GsglpWoxTB&#10;IoiC2ou3x+a5Wdy8LEmq6783QqHHYWa+YRar1tbiTj5UjhWMhhkI4sLpiksFP+fN4BNEiMgaa8ek&#10;4EkBVsuPzgJz7R58pPspliJBOOSowMTY5FKGwpDFMHQNcfKuzluMSfpSao+PBLe1HGfZVFqsOC0Y&#10;bGhtqLidfq2C7+d+63dNdhld+3QzVX+2Kw8zpXrd9msOIlIb/8N/7a1WMJnC+0v6AXL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qSnj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4E21B827" wp14:editId="7EA286A2">
            <wp:extent cx="5274310" cy="261640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2264CC97" wp14:editId="10099340">
                <wp:simplePos x="0" y="0"/>
                <wp:positionH relativeFrom="column">
                  <wp:posOffset>1066800</wp:posOffset>
                </wp:positionH>
                <wp:positionV relativeFrom="paragraph">
                  <wp:posOffset>1830705</wp:posOffset>
                </wp:positionV>
                <wp:extent cx="2186637" cy="1133475"/>
                <wp:effectExtent l="0" t="38100" r="42545" b="28575"/>
                <wp:wrapNone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86637" cy="1133475"/>
                          <a:chOff x="0" y="-156094"/>
                          <a:chExt cx="2600325" cy="1289329"/>
                        </a:xfrm>
                      </wpg:grpSpPr>
                      <wps:wsp>
                        <wps:cNvPr id="60" name="矩形标注 60"/>
                        <wps:cNvSpPr/>
                        <wps:spPr>
                          <a:xfrm>
                            <a:off x="0" y="205833"/>
                            <a:ext cx="2095500" cy="927402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3D75" w:rsidRPr="00225658" w:rsidRDefault="009732F2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Assemble the Fixing disk on the rail base.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直接箭头连接符 61"/>
                        <wps:cNvCnPr/>
                        <wps:spPr>
                          <a:xfrm flipV="1">
                            <a:off x="2095500" y="-156094"/>
                            <a:ext cx="504825" cy="3619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59" o:spid="_x0000_s1062" style="position:absolute;left:0;text-align:left;margin-left:84pt;margin-top:144.15pt;width:172.2pt;height:89.25pt;z-index:251709440;mso-width-relative:margin;mso-height-relative:margin" coordorigin=",-1560" coordsize="26003,12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">
                <v:shape id="矩形标注 60" o:spid="_x0000_s1063" type="#_x0000_t61" style="position:absolute;top:2058;width:20955;height:927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8QV70A&#10;AADbAAAADwAAAGRycy9kb3ducmV2LnhtbERPvQrCMBDeBd8hnOCmqQ5FqlFEEHRwUIvidjRnW2wu&#10;tYm1vr0ZBMeP73+x6kwlWmpcaVnBZByBIM6sLjlXkJ63oxkI55E1VpZJwYccrJb93gITbd98pPbk&#10;cxFC2CWooPC+TqR0WUEG3djWxIG728agD7DJpW7wHcJNJadRFEuDJYeGAmvaFJQ9Ti+j4JIf8Di9&#10;x8+0NJ+0xd2+9debUsNBt56D8NT5v/jn3mkFcVgfvoQfIJ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L8QV70AAADbAAAADwAAAAAAAAAAAAAAAACYAgAAZHJzL2Rvd25yZXYu&#10;eG1sUEsFBgAAAAAEAAQA9QAAAIIDAAAAAA==&#10;" adj="6300,21013" fillcolor="white [3212]" strokecolor="red" strokeweight="2pt">
                  <v:textbox>
                    <w:txbxContent>
                      <w:p w:rsidR="008E3D75" w:rsidRPr="00225658" w:rsidRDefault="009732F2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Assemble the Fixing disk on the rail base.</w:t>
                        </w:r>
                      </w:p>
                    </w:txbxContent>
                  </v:textbox>
                </v:shape>
                <v:shape id="直接箭头连接符 61" o:spid="_x0000_s1064" type="#_x0000_t32" style="position:absolute;left:20955;top:-1560;width:5048;height:361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8YscMAAADbAAAADwAAAGRycy9kb3ducmV2LnhtbESPQYvCMBSE7wv+h/CEvYim3YNKNYoI&#10;iiArrHrx9mieTbF5KUnU+u83Cwseh5n5hpkvO9uIB/lQO1aQjzIQxKXTNVcKzqfNcAoiRGSNjWNS&#10;8KIAy0XvY46Fdk/+occxViJBOBSowMTYFlKG0pDFMHItcfKuzluMSfpKao/PBLeN/MqysbRYc1ow&#10;2NLaUHk73q2C7et75/dtdsmvA7qZejDZV4eJUp/9bjUDEamL7/B/e6cVjHP4+5J+gF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jvGLH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5D832A19" wp14:editId="0BF2D887">
            <wp:extent cx="5274310" cy="3428302"/>
            <wp:effectExtent l="0" t="0" r="2540" b="127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8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D75" w:rsidRDefault="008E3D75" w:rsidP="00C91FD2">
      <w:pPr>
        <w:pStyle w:val="a5"/>
        <w:ind w:left="420" w:firstLineChars="0" w:firstLine="0"/>
        <w:jc w:val="left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0" layoutInCell="1" allowOverlap="1" wp14:anchorId="0B2DD0E5" wp14:editId="77B3A047">
                <wp:simplePos x="0" y="0"/>
                <wp:positionH relativeFrom="column">
                  <wp:posOffset>1514475</wp:posOffset>
                </wp:positionH>
                <wp:positionV relativeFrom="paragraph">
                  <wp:posOffset>1257300</wp:posOffset>
                </wp:positionV>
                <wp:extent cx="3447415" cy="1724025"/>
                <wp:effectExtent l="0" t="38100" r="38735" b="28575"/>
                <wp:wrapNone/>
                <wp:docPr id="63" name="组合 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7415" cy="1724025"/>
                          <a:chOff x="0" y="-795341"/>
                          <a:chExt cx="4100383" cy="1961167"/>
                        </a:xfrm>
                      </wpg:grpSpPr>
                      <wps:wsp>
                        <wps:cNvPr id="64" name="矩形标注 64"/>
                        <wps:cNvSpPr/>
                        <wps:spPr>
                          <a:xfrm>
                            <a:off x="0" y="205859"/>
                            <a:ext cx="2605696" cy="959967"/>
                          </a:xfrm>
                          <a:prstGeom prst="wedgeRectCallout">
                            <a:avLst>
                              <a:gd name="adj1" fmla="val -20833"/>
                              <a:gd name="adj2" fmla="val 47283"/>
                            </a:avLst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A59A6" w:rsidRPr="00FA59A6" w:rsidRDefault="00FA59A6" w:rsidP="008E3D75">
                              <w:pPr>
                                <w:jc w:val="left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Lock the two bolts </w:t>
                              </w:r>
                              <w:r>
                                <w:rPr>
                                  <w:color w:val="000000" w:themeColor="text1"/>
                                </w:rPr>
                                <w:t>slightly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 xml:space="preserve">, then lock the other screws one by one, but make sure no tightly lock.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直接箭头连接符 65"/>
                        <wps:cNvCnPr/>
                        <wps:spPr>
                          <a:xfrm flipV="1">
                            <a:off x="2095181" y="-795341"/>
                            <a:ext cx="2005202" cy="1001172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63" o:spid="_x0000_s1065" style="position:absolute;left:0;text-align:left;margin-left:119.25pt;margin-top:99pt;width:271.45pt;height:135.75pt;z-index:251711488;mso-width-relative:margin;mso-height-relative:margin" coordorigin=",-7953" coordsize="41003,196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">
                <v:shapetype id="_x0000_t61" coordsize="21600,21600" o:spt="61" adj="1350,25920" path="m,l0@8@12@24,0@9,,21600@6,21600@15@27@7,21600,21600,21600,21600@9@18@30,21600@8,21600,0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/>
                  <v:handles>
                    <v:h position="#0,#1"/>
                  </v:handles>
                </v:shapetype>
                <v:shape id="矩形标注 64" o:spid="_x0000_s1066" type="#_x0000_t61" style="position:absolute;top:2058;width:26056;height:960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QWVMQA&#10;AADbAAAADwAAAGRycy9kb3ducmV2LnhtbESPQWvCQBSE70L/w/KE3sxGKUHSrFIKhXjwoA2Kt0f2&#10;mYRm36bZbRL/vSsUPA4z8w2TbSfTioF611hWsIxiEMSl1Q1XCorvr8UahPPIGlvLpOBGDrabl1mG&#10;qbYjH2g4+koECLsUFdTed6mUrqzJoItsRxy8q+0N+iD7SuoexwA3rVzFcSINNhwWauzos6by5/hn&#10;FJyqPR5W1+S3aMytGDDfDf58Uep1Pn28g/A0+Wf4v51rBckbPL6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EFlTEAAAA2wAAAA8AAAAAAAAAAAAAAAAAmAIAAGRycy9k&#10;b3ducmV2LnhtbFBLBQYAAAAABAAEAPUAAACJAwAAAAA=&#10;" adj="6300,21013" fillcolor="white [3212]" strokecolor="red" strokeweight="2pt">
                  <v:textbox>
                    <w:txbxContent>
                      <w:p w:rsidR="00FA59A6" w:rsidRPr="00FA59A6" w:rsidRDefault="00FA59A6" w:rsidP="008E3D75">
                        <w:pPr>
                          <w:jc w:val="left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Lock the two bolts </w:t>
                        </w:r>
                        <w:r>
                          <w:rPr>
                            <w:color w:val="000000" w:themeColor="text1"/>
                          </w:rPr>
                          <w:t>slightly</w:t>
                        </w:r>
                        <w:r>
                          <w:rPr>
                            <w:rFonts w:hint="eastAsia"/>
                            <w:color w:val="000000" w:themeColor="text1"/>
                          </w:rPr>
                          <w:t xml:space="preserve">, then lock the other screws one by one, but make sure no tightly lock. 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5" o:spid="_x0000_s1067" type="#_x0000_t32" style="position:absolute;left:20951;top:-7953;width:20052;height:1001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QessMAAADbAAAADwAAAGRycy9kb3ducmV2LnhtbESPQWsCMRSE70L/Q3iCF9GsglpWoxTB&#10;IoiC2ou3x+a5Wdy8LEmq6783QqHHYWa+YRar1tbiTj5UjhWMhhkI4sLpiksFP+fN4BNEiMgaa8ek&#10;4EkBVsuPzgJz7R58pPspliJBOOSowMTY5FKGwpDFMHQNcfKuzluMSfpSao+PBLe1HGfZVFqsOC0Y&#10;bGhtqLidfq2C7+d+63dNdhld+3QzVX+2Kw8zpXrd9msOIlIb/8N/7a1WMJ3A+0v6AXL5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UHrL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EDA2312" wp14:editId="61801EE3">
                <wp:simplePos x="0" y="0"/>
                <wp:positionH relativeFrom="column">
                  <wp:posOffset>733425</wp:posOffset>
                </wp:positionH>
                <wp:positionV relativeFrom="paragraph">
                  <wp:posOffset>1819275</wp:posOffset>
                </wp:positionV>
                <wp:extent cx="918846" cy="317500"/>
                <wp:effectExtent l="38100" t="38100" r="14605" b="25400"/>
                <wp:wrapNone/>
                <wp:docPr id="66" name="直接箭头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8846" cy="31750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直接箭头连接符 66" o:spid="_x0000_s1026" type="#_x0000_t32" style="position:absolute;left:0;text-align:left;margin-left:57.75pt;margin-top:143.25pt;width:72.35pt;height:25pt;flip:x y;z-index:25171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6F06490B" wp14:editId="5F2D1C70">
            <wp:extent cx="5274310" cy="2653637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3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3961C1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556260</wp:posOffset>
                </wp:positionV>
                <wp:extent cx="3799840" cy="2428875"/>
                <wp:effectExtent l="0" t="0" r="29210" b="28575"/>
                <wp:wrapNone/>
                <wp:docPr id="96" name="组合 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9840" cy="2428875"/>
                          <a:chOff x="0" y="0"/>
                          <a:chExt cx="3799840" cy="2428875"/>
                        </a:xfrm>
                      </wpg:grpSpPr>
                      <wps:wsp>
                        <wps:cNvPr id="78" name="圆角矩形标注 78"/>
                        <wps:cNvSpPr>
                          <a:spLocks noChangeArrowheads="1"/>
                        </wps:cNvSpPr>
                        <wps:spPr bwMode="auto">
                          <a:xfrm>
                            <a:off x="0" y="419100"/>
                            <a:ext cx="1606550" cy="2009775"/>
                          </a:xfrm>
                          <a:prstGeom prst="wedgeRoundRectCallout">
                            <a:avLst>
                              <a:gd name="adj1" fmla="val 48489"/>
                              <a:gd name="adj2" fmla="val 22729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4615" w:rsidRDefault="00FA59A6">
                              <w:pPr>
                                <w:rPr>
                                  <w:rFonts w:eastAsia="宋体"/>
                                </w:rPr>
                              </w:pPr>
                              <w:r>
                                <w:rPr>
                                  <w:rFonts w:eastAsia="宋体" w:hint="eastAsia"/>
                                </w:rPr>
                                <w:t xml:space="preserve">Put the CIS  sensor on </w:t>
                              </w:r>
                              <w:r w:rsidRPr="00FA59A6">
                                <w:rPr>
                                  <w:rFonts w:eastAsia="宋体"/>
                                </w:rPr>
                                <w:t>Right side board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 xml:space="preserve"> and left side board, and make sure the holes of side board and rail are parallel to each other(make sure there is washer 3*0.3 between side board and CIS sensor)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79" name="下箭头 79"/>
                        <wps:cNvSpPr>
                          <a:spLocks noChangeArrowheads="1"/>
                        </wps:cNvSpPr>
                        <wps:spPr bwMode="auto">
                          <a:xfrm>
                            <a:off x="1609725" y="0"/>
                            <a:ext cx="199390" cy="781050"/>
                          </a:xfrm>
                          <a:prstGeom prst="downArrow">
                            <a:avLst>
                              <a:gd name="adj1" fmla="val 50000"/>
                              <a:gd name="adj2" fmla="val 97930"/>
                            </a:avLst>
                          </a:prstGeom>
                          <a:solidFill>
                            <a:srgbClr val="FF0000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下箭头 80"/>
                        <wps:cNvSpPr>
                          <a:spLocks noChangeArrowheads="1"/>
                        </wps:cNvSpPr>
                        <wps:spPr bwMode="auto">
                          <a:xfrm>
                            <a:off x="3600450" y="0"/>
                            <a:ext cx="199390" cy="781050"/>
                          </a:xfrm>
                          <a:prstGeom prst="downArrow">
                            <a:avLst>
                              <a:gd name="adj1" fmla="val 50000"/>
                              <a:gd name="adj2" fmla="val 97930"/>
                            </a:avLst>
                          </a:prstGeom>
                          <a:solidFill>
                            <a:srgbClr val="FF0000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直接箭头连接符 81"/>
                        <wps:cNvCnPr/>
                        <wps:spPr>
                          <a:xfrm>
                            <a:off x="1609725" y="1219200"/>
                            <a:ext cx="638176" cy="73342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96" o:spid="_x0000_s1068" style="position:absolute;left:0;text-align:left;margin-left:8.25pt;margin-top:43.8pt;width:299.2pt;height:191.25pt;z-index:251721728;mso-height-relative:margin" coordsize="37998,24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"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圆角矩形标注 78" o:spid="_x0000_s1069" type="#_x0000_t62" style="position:absolute;top:4191;width:16065;height:200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7Cg8AA&#10;AADbAAAADwAAAGRycy9kb3ducmV2LnhtbERPu27CMBTdkfoP1q3EBk4ZeKQYhCqhskESho638W0c&#10;Nb5ObRfC3+MBifHovNfbwXbiQj60jhW8TTMQxLXTLTcKztV+sgQRIrLGzjEpuFGA7eZltMZcuysX&#10;dCljI1IIhxwVmBj7XMpQG7IYpq4nTtyP8xZjgr6R2uM1hdtOzrJsLi22nBoM9vRhqP4t/62CU+mL&#10;4rvXfzxUn8fdzXyt6HhQavw67N5BRBriU/xwH7SCRRqbvqQfID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D7Cg8AAAADbAAAADwAAAAAAAAAAAAAAAACYAgAAZHJzL2Rvd25y&#10;ZXYueG1sUEsFBgAAAAAEAAQA9QAAAIUDAAAAAA==&#10;" adj="21274,15709" strokecolor="red" strokeweight="1.25pt">
                  <v:textbox inset="2.53997mm,1.27mm,2.53997mm,1.27mm">
                    <w:txbxContent>
                      <w:p w:rsidR="00644615" w:rsidRDefault="00FA59A6">
                        <w:pPr>
                          <w:rPr>
                            <w:rFonts w:eastAsia="宋体"/>
                          </w:rPr>
                        </w:pPr>
                        <w:r>
                          <w:rPr>
                            <w:rFonts w:eastAsia="宋体" w:hint="eastAsia"/>
                          </w:rPr>
                          <w:t xml:space="preserve">Put the CIS  sensor on </w:t>
                        </w:r>
                        <w:r w:rsidRPr="00FA59A6">
                          <w:rPr>
                            <w:rFonts w:eastAsia="宋体"/>
                          </w:rPr>
                          <w:t>Right side board</w:t>
                        </w:r>
                        <w:r>
                          <w:rPr>
                            <w:rFonts w:eastAsia="宋体" w:hint="eastAsia"/>
                          </w:rPr>
                          <w:t xml:space="preserve"> and left side board, and make sure the holes of side board and rail are parallel to each other(make sure there is washer 3*0.3 between side board and CIS sensor)</w:t>
                        </w:r>
                      </w:p>
                    </w:txbxContent>
                  </v:textbox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下箭头 79" o:spid="_x0000_s1070" type="#_x0000_t67" style="position:absolute;left:16097;width:1994;height:7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Ekq8MA&#10;AADbAAAADwAAAGRycy9kb3ducmV2LnhtbESPT2vCQBTE7wW/w/IEb3XTIq2mriIFwYNI8+fi7ZF9&#10;boLZtyG7avLt3UKhx2FmfsOst4NtxZ163zhW8DZPQBBXTjdsFJTF/nUJwgdkja1jUjCSh+1m8rLG&#10;VLsHZ3TPgxERwj5FBXUIXSqlr2qy6OeuI47exfUWQ5S9kbrHR4TbVr4nyYe02HBcqLGj75qqa36z&#10;Cs4yM0WCP93xetIrM5Zyt8CLUrPpsPsCEWgI/+G/9kEr+FzB75f4A+Tm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Ekq8MAAADbAAAADwAAAAAAAAAAAAAAAACYAgAAZHJzL2Rv&#10;d25yZXYueG1sUEsFBgAAAAAEAAQA9QAAAIgDAAAAAA==&#10;" fillcolor="red" strokecolor="red" strokeweight="1.25pt">
                  <v:textbox style="layout-flow:vertical-ideographic"/>
                </v:shape>
                <v:shape id="下箭头 80" o:spid="_x0000_s1071" type="#_x0000_t67" style="position:absolute;left:36004;width:1994;height:78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79EbwA&#10;AADbAAAADwAAAGRycy9kb3ducmV2LnhtbERPvQrCMBDeBd8hnOCmqSKi1SgiCA4ial3cjuZMi82l&#10;NFHr25tBcPz4/pfr1lbiRY0vHSsYDRMQxLnTJRsF12w3mIHwAVlj5ZgUfMjDetXtLDHV7s1nel2C&#10;ETGEfYoKihDqVEqfF2TRD11NHLm7ayyGCBsjdYPvGG4rOU6SqbRYcmwosKZtQfnj8rQKbvJssgRP&#10;9eFx1HPzucrNBO9K9XvtZgEiUBv+4p97rxXM4vr4Jf4Aufo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Rvv0RvAAAANsAAAAPAAAAAAAAAAAAAAAAAJgCAABkcnMvZG93bnJldi54&#10;bWxQSwUGAAAAAAQABAD1AAAAgQMAAAAA&#10;" fillcolor="red" strokecolor="red" strokeweight="1.25pt">
                  <v:textbox style="layout-flow:vertical-ideographic"/>
                </v:shape>
                <v:shape id="直接箭头连接符 81" o:spid="_x0000_s1072" type="#_x0000_t32" style="position:absolute;left:16097;top:12192;width:6382;height:733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jbO8MAAADbAAAADwAAAGRycy9kb3ducmV2LnhtbESPS4vCQBCE74L/YWjBm05cZFeiE9EV&#10;MVcfiMcm0+ZhpidkRs3ur98RFjwWVfUVtVh2phYPal1pWcFkHIEgzqwuOVdwOm5HMxDOI2usLZOC&#10;H3KwTPq9BcbaPnlPj4PPRYCwi1FB4X0TS+myggy6sW2Ig3e1rUEfZJtL3eIzwE0tP6LoUxosOSwU&#10;2NB3QdntcDcKpt19ndvfr8t5d9lU/nZK06yaKjUcdKs5CE+df4f/26lWMJvA60v4ATL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XI2zvDAAAA2wAAAA8AAAAAAAAAAAAA&#10;AAAAoQIAAGRycy9kb3ducmV2LnhtbFBLBQYAAAAABAAEAPkAAACRAwAAAAA=&#10;" strokecolor="red" strokeweight="1.5pt">
                  <v:stroke endarrow="block"/>
                </v:shape>
              </v:group>
            </w:pict>
          </mc:Fallback>
        </mc:AlternateContent>
      </w:r>
      <w:r w:rsidR="00644615">
        <w:rPr>
          <w:noProof/>
        </w:rPr>
        <w:drawing>
          <wp:inline distT="0" distB="0" distL="0" distR="0" wp14:anchorId="649C3C9D" wp14:editId="58CE4D3E">
            <wp:extent cx="5274310" cy="3259817"/>
            <wp:effectExtent l="0" t="0" r="254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358640</wp:posOffset>
                </wp:positionH>
                <wp:positionV relativeFrom="paragraph">
                  <wp:posOffset>3855720</wp:posOffset>
                </wp:positionV>
                <wp:extent cx="199390" cy="781050"/>
                <wp:effectExtent l="24765" t="10795" r="23495" b="27305"/>
                <wp:wrapNone/>
                <wp:docPr id="77" name="下箭头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390" cy="781050"/>
                        </a:xfrm>
                        <a:prstGeom prst="downArrow">
                          <a:avLst>
                            <a:gd name="adj1" fmla="val 50000"/>
                            <a:gd name="adj2" fmla="val 97930"/>
                          </a:avLst>
                        </a:prstGeom>
                        <a:solidFill>
                          <a:srgbClr val="FF0000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下箭头 77" o:spid="_x0000_s1026" type="#_x0000_t67" style="position:absolute;left:0;text-align:left;margin-left:343.2pt;margin-top:303.6pt;width:15.7pt;height:61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" fillcolor="red" strokecolor="red" strokeweight="1.25pt">
                <v:textbox style="layout-flow:vertical-ideographic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615565</wp:posOffset>
                </wp:positionH>
                <wp:positionV relativeFrom="paragraph">
                  <wp:posOffset>4103370</wp:posOffset>
                </wp:positionV>
                <wp:extent cx="199390" cy="781050"/>
                <wp:effectExtent l="24765" t="10795" r="23495" b="27305"/>
                <wp:wrapNone/>
                <wp:docPr id="76" name="下箭头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9390" cy="781050"/>
                        </a:xfrm>
                        <a:prstGeom prst="downArrow">
                          <a:avLst>
                            <a:gd name="adj1" fmla="val 50000"/>
                            <a:gd name="adj2" fmla="val 97930"/>
                          </a:avLst>
                        </a:prstGeom>
                        <a:solidFill>
                          <a:srgbClr val="FF0000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下箭头 76" o:spid="_x0000_s1026" type="#_x0000_t67" style="position:absolute;left:0;text-align:left;margin-left:205.95pt;margin-top:323.1pt;width:15.7pt;height:61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" fillcolor="red" strokecolor="red" strokeweight="1.25pt">
                <v:textbox style="layout-flow:vertical-ideographic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275080</wp:posOffset>
                </wp:positionH>
                <wp:positionV relativeFrom="paragraph">
                  <wp:posOffset>4949825</wp:posOffset>
                </wp:positionV>
                <wp:extent cx="1606550" cy="1201420"/>
                <wp:effectExtent l="8255" t="9525" r="404495" b="398780"/>
                <wp:wrapNone/>
                <wp:docPr id="75" name="圆角矩形标注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06550" cy="1201420"/>
                        </a:xfrm>
                        <a:prstGeom prst="wedgeRoundRectCallout">
                          <a:avLst>
                            <a:gd name="adj1" fmla="val 69833"/>
                            <a:gd name="adj2" fmla="val 79019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4615" w:rsidRDefault="00644615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将装好</w:t>
                            </w:r>
                            <w:r>
                              <w:rPr>
                                <w:rFonts w:eastAsia="宋体" w:hint="eastAsia"/>
                              </w:rPr>
                              <w:t>CIS</w:t>
                            </w:r>
                            <w:r>
                              <w:rPr>
                                <w:rFonts w:eastAsia="宋体" w:hint="eastAsia"/>
                              </w:rPr>
                              <w:t>板子的传感器插到左右靠板上直到传感器孔与导轨</w:t>
                            </w:r>
                            <w:proofErr w:type="gramStart"/>
                            <w:r>
                              <w:rPr>
                                <w:rFonts w:eastAsia="宋体" w:hint="eastAsia"/>
                              </w:rPr>
                              <w:t>孔能够</w:t>
                            </w:r>
                            <w:proofErr w:type="gramEnd"/>
                            <w:r>
                              <w:rPr>
                                <w:rFonts w:eastAsia="宋体" w:hint="eastAsia"/>
                              </w:rPr>
                              <w:t>对应上（注意在靠板、传感器平面与导轨之间有</w:t>
                            </w:r>
                            <w:r>
                              <w:rPr>
                                <w:rFonts w:eastAsia="宋体" w:hint="eastAsia"/>
                              </w:rPr>
                              <w:t>3*0.3</w:t>
                            </w:r>
                            <w:r>
                              <w:rPr>
                                <w:rFonts w:eastAsia="宋体" w:hint="eastAsia"/>
                              </w:rPr>
                              <w:t>垫圈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75" o:spid="_x0000_s1073" type="#_x0000_t62" style="position:absolute;left:0;text-align:left;margin-left:100.4pt;margin-top:389.75pt;width:126.5pt;height:94.6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" adj="25884,27868" strokecolor="red" strokeweight="1.25pt">
                <v:textbox inset="2.53997mm,1.27mm,2.53997mm,1.27mm">
                  <w:txbxContent>
                    <w:p w:rsidR="00644615" w:rsidRDefault="00644615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将装好</w:t>
                      </w:r>
                      <w:r>
                        <w:rPr>
                          <w:rFonts w:eastAsia="宋体" w:hint="eastAsia"/>
                        </w:rPr>
                        <w:t>CIS</w:t>
                      </w:r>
                      <w:r>
                        <w:rPr>
                          <w:rFonts w:eastAsia="宋体" w:hint="eastAsia"/>
                        </w:rPr>
                        <w:t>板子的传感器插到左右靠板上直到传感器孔与导轨</w:t>
                      </w:r>
                      <w:proofErr w:type="gramStart"/>
                      <w:r>
                        <w:rPr>
                          <w:rFonts w:eastAsia="宋体" w:hint="eastAsia"/>
                        </w:rPr>
                        <w:t>孔能够</w:t>
                      </w:r>
                      <w:proofErr w:type="gramEnd"/>
                      <w:r>
                        <w:rPr>
                          <w:rFonts w:eastAsia="宋体" w:hint="eastAsia"/>
                        </w:rPr>
                        <w:t>对应上（注意在靠板、传感器平面与导轨之间有</w:t>
                      </w:r>
                      <w:r>
                        <w:rPr>
                          <w:rFonts w:eastAsia="宋体" w:hint="eastAsia"/>
                        </w:rPr>
                        <w:t>3*0.3</w:t>
                      </w:r>
                      <w:r>
                        <w:rPr>
                          <w:rFonts w:eastAsia="宋体" w:hint="eastAsia"/>
                        </w:rPr>
                        <w:t>垫圈）</w:t>
                      </w:r>
                    </w:p>
                  </w:txbxContent>
                </v:textbox>
              </v:shape>
            </w:pict>
          </mc:Fallback>
        </mc:AlternateContent>
      </w: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644615" w:rsidP="00C91FD2">
      <w:pPr>
        <w:pStyle w:val="a5"/>
        <w:ind w:left="420" w:firstLineChars="0" w:firstLine="0"/>
        <w:jc w:val="left"/>
      </w:pPr>
    </w:p>
    <w:p w:rsidR="00644615" w:rsidRDefault="003961C1" w:rsidP="00C91FD2">
      <w:pPr>
        <w:pStyle w:val="a5"/>
        <w:ind w:left="420" w:firstLineChars="0" w:firstLine="0"/>
        <w:jc w:val="left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533400</wp:posOffset>
                </wp:positionH>
                <wp:positionV relativeFrom="paragraph">
                  <wp:posOffset>1609725</wp:posOffset>
                </wp:positionV>
                <wp:extent cx="1965325" cy="2028825"/>
                <wp:effectExtent l="0" t="0" r="73025" b="28575"/>
                <wp:wrapNone/>
                <wp:docPr id="95" name="组合 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65325" cy="2028825"/>
                          <a:chOff x="0" y="0"/>
                          <a:chExt cx="1965325" cy="2028825"/>
                        </a:xfrm>
                      </wpg:grpSpPr>
                      <wps:wsp>
                        <wps:cNvPr id="83" name="圆角矩形标注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606550" cy="2028825"/>
                          </a:xfrm>
                          <a:prstGeom prst="wedgeRoundRectCallout">
                            <a:avLst>
                              <a:gd name="adj1" fmla="val 47904"/>
                              <a:gd name="adj2" fmla="val 29955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4615" w:rsidRDefault="00846895" w:rsidP="00846895">
                              <w:pPr>
                                <w:jc w:val="left"/>
                                <w:rPr>
                                  <w:rFonts w:eastAsia="宋体"/>
                                </w:rPr>
                              </w:pPr>
                              <w:r>
                                <w:rPr>
                                  <w:rFonts w:eastAsia="宋体" w:hint="eastAsia"/>
                                </w:rPr>
                                <w:t xml:space="preserve">Use 2pcs </w:t>
                              </w:r>
                              <w:r w:rsidRPr="00846895">
                                <w:rPr>
                                  <w:rFonts w:eastAsia="宋体"/>
                                </w:rPr>
                                <w:t>Cross recessed countersunk head screw M4*8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 xml:space="preserve"> to fix the CIS sensor, make sure right side board is higher than CIS sensor, and CIS sensor is higher than left board.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84" name="直接箭头连接符 84"/>
                        <wps:cNvCnPr/>
                        <wps:spPr>
                          <a:xfrm>
                            <a:off x="1609725" y="209550"/>
                            <a:ext cx="355600" cy="54356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95" o:spid="_x0000_s1074" style="position:absolute;left:0;text-align:left;margin-left:42pt;margin-top:126.75pt;width:154.75pt;height:159.75pt;z-index:251724800;mso-height-relative:margin" coordsize="19653,202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">
                <v:shape id="圆角矩形标注 83" o:spid="_x0000_s1075" type="#_x0000_t62" style="position:absolute;width:16065;height:202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WNzcMA&#10;AADbAAAADwAAAGRycy9kb3ducmV2LnhtbESPwWrDMBBE74H+g9hCbrGcFFrjRDahUGggl7il58Xa&#10;yCLWyrXUxMnXR4VCj8PMvGE29eR6caYxWM8KllkOgrj12rJR8PnxtihAhIissfdMCq4UoK4eZhss&#10;tb/wgc5NNCJBOJSooItxKKUMbUcOQ+YH4uQd/egwJjkaqUe8JLjr5SrPn6VDy2mhw4FeO2pPzY9T&#10;8L0z15M3u5z9vr+Fl9vKNvJLqfnjtF2DiDTF//Bf+10rKJ7g90v6AbK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WNzcMAAADbAAAADwAAAAAAAAAAAAAAAACYAgAAZHJzL2Rv&#10;d25yZXYueG1sUEsFBgAAAAAEAAQA9QAAAIgDAAAAAA==&#10;" adj="21147,17270" strokecolor="red" strokeweight="1.25pt">
                  <v:textbox inset="2.53997mm,1.27mm,2.53997mm,1.27mm">
                    <w:txbxContent>
                      <w:p w:rsidR="00644615" w:rsidRDefault="00846895" w:rsidP="00846895">
                        <w:pPr>
                          <w:jc w:val="left"/>
                          <w:rPr>
                            <w:rFonts w:eastAsia="宋体"/>
                          </w:rPr>
                        </w:pPr>
                        <w:r>
                          <w:rPr>
                            <w:rFonts w:eastAsia="宋体" w:hint="eastAsia"/>
                          </w:rPr>
                          <w:t xml:space="preserve">Use 2pcs </w:t>
                        </w:r>
                        <w:r w:rsidRPr="00846895">
                          <w:rPr>
                            <w:rFonts w:eastAsia="宋体"/>
                          </w:rPr>
                          <w:t>Cross recessed countersunk head screw M4*8</w:t>
                        </w:r>
                        <w:r>
                          <w:rPr>
                            <w:rFonts w:eastAsia="宋体" w:hint="eastAsia"/>
                          </w:rPr>
                          <w:t xml:space="preserve"> to fix the CIS sensor, make sure right side board is higher than CIS sensor, and CIS sensor is higher than left board.</w:t>
                        </w:r>
                      </w:p>
                    </w:txbxContent>
                  </v:textbox>
                </v:shape>
                <v:shape id="直接箭头连接符 84" o:spid="_x0000_s1076" type="#_x0000_t32" style="position:absolute;left:16097;top:2095;width:3556;height:543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94o8QAAADbAAAADwAAAGRycy9kb3ducmV2LnhtbESPQWvCQBSE7wX/w/KE3pqNJdgQXUVb&#10;SnNtKpLjI/tMotm3Ibtq9Ne7hUKPw8x8wyzXo+nEhQbXWlYwi2IQxJXVLdcKdj+fLykI55E1dpZJ&#10;wY0crFeTpyVm2l75my6Fr0WAsMtQQeN9n0npqoYMusj2xME72MGgD3KopR7wGuCmk69xPJcGWw4L&#10;Dfb03lB1Ks5GQTKet7W9v5X7r/Lj6E+7PK+OiVLP03GzAOFp9P/hv3auFaQJ/H4JP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v3ijxAAAANs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 w:rsidR="00644615">
        <w:rPr>
          <w:noProof/>
        </w:rPr>
        <w:drawing>
          <wp:inline distT="0" distB="0" distL="0" distR="0" wp14:anchorId="250AA6D7" wp14:editId="24AF3E9A">
            <wp:extent cx="5274310" cy="3424028"/>
            <wp:effectExtent l="0" t="0" r="2540" b="508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4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615" w:rsidRDefault="003961C1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3419475</wp:posOffset>
                </wp:positionH>
                <wp:positionV relativeFrom="paragraph">
                  <wp:posOffset>72390</wp:posOffset>
                </wp:positionV>
                <wp:extent cx="2124074" cy="1257300"/>
                <wp:effectExtent l="38100" t="0" r="10160" b="19050"/>
                <wp:wrapNone/>
                <wp:docPr id="94" name="组合 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24074" cy="1257300"/>
                          <a:chOff x="0" y="0"/>
                          <a:chExt cx="2124074" cy="1257300"/>
                        </a:xfrm>
                      </wpg:grpSpPr>
                      <wps:wsp>
                        <wps:cNvPr id="86" name="圆角矩形标注 86"/>
                        <wps:cNvSpPr>
                          <a:spLocks noChangeArrowheads="1"/>
                        </wps:cNvSpPr>
                        <wps:spPr bwMode="auto">
                          <a:xfrm>
                            <a:off x="323849" y="0"/>
                            <a:ext cx="1800225" cy="1257300"/>
                          </a:xfrm>
                          <a:prstGeom prst="wedgeRoundRectCallout">
                            <a:avLst>
                              <a:gd name="adj1" fmla="val -50511"/>
                              <a:gd name="adj2" fmla="val 18548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4615" w:rsidRDefault="00846895" w:rsidP="00846895">
                              <w:pPr>
                                <w:jc w:val="left"/>
                                <w:rPr>
                                  <w:rFonts w:eastAsia="宋体"/>
                                </w:rPr>
                              </w:pPr>
                              <w:r>
                                <w:rPr>
                                  <w:rFonts w:eastAsia="宋体" w:hint="eastAsia"/>
                                </w:rPr>
                                <w:t xml:space="preserve">Use </w:t>
                              </w:r>
                              <w:r w:rsidRPr="00846895">
                                <w:rPr>
                                  <w:rFonts w:eastAsia="宋体"/>
                                </w:rPr>
                                <w:t>Composed cross recessed pan head screw M3*8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 xml:space="preserve"> and nuts to lock the </w:t>
                              </w:r>
                              <w:r w:rsidRPr="00846895">
                                <w:rPr>
                                  <w:rFonts w:eastAsia="宋体"/>
                                </w:rPr>
                                <w:t>Coin separation plate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 xml:space="preserve"> on side board.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87" name="直接箭头连接符 87"/>
                        <wps:cNvCnPr/>
                        <wps:spPr>
                          <a:xfrm flipH="1">
                            <a:off x="0" y="514350"/>
                            <a:ext cx="342900" cy="10477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94" o:spid="_x0000_s1077" style="position:absolute;left:0;text-align:left;margin-left:269.25pt;margin-top:5.7pt;width:167.25pt;height:99pt;z-index:251727872;mso-width-relative:margin;mso-height-relative:margin" coordsize="21240,12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">
                <v:shape id="圆角矩形标注 86" o:spid="_x0000_s1078" type="#_x0000_t62" style="position:absolute;left:3238;width:18002;height:1257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5lpsIA&#10;AADbAAAADwAAAGRycy9kb3ducmV2LnhtbESPQYvCMBSE74L/IbyFvWnqHopUo4iw6GmhqSC9vW3e&#10;tsXmpTRRu//eCILHYWa+Ydbb0XbiRoNvHStYzBMQxJUzLdcKTsX3bAnCB2SDnWNS8E8etpvpZI2Z&#10;cXfO6aZDLSKEfYYKmhD6TEpfNWTRz11PHL0/N1gMUQ61NAPeI9x28itJUmmx5bjQYE/7hqqLvloF&#10;+lz+2uQnlfs01wvSeREOZaHU58e4W4EINIZ3+NU+GgXLFJ5f4g+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vmWmwgAAANsAAAAPAAAAAAAAAAAAAAAAAJgCAABkcnMvZG93&#10;bnJldi54bWxQSwUGAAAAAAQABAD1AAAAhwMAAAAA&#10;" adj="-110,14806" strokecolor="red" strokeweight="1.25pt">
                  <v:textbox inset="2.53997mm,1.27mm,2.53997mm,1.27mm">
                    <w:txbxContent>
                      <w:p w:rsidR="00644615" w:rsidRDefault="00846895" w:rsidP="00846895">
                        <w:pPr>
                          <w:jc w:val="left"/>
                          <w:rPr>
                            <w:rFonts w:eastAsia="宋体"/>
                          </w:rPr>
                        </w:pPr>
                        <w:r>
                          <w:rPr>
                            <w:rFonts w:eastAsia="宋体" w:hint="eastAsia"/>
                          </w:rPr>
                          <w:t xml:space="preserve">Use </w:t>
                        </w:r>
                        <w:r w:rsidRPr="00846895">
                          <w:rPr>
                            <w:rFonts w:eastAsia="宋体"/>
                          </w:rPr>
                          <w:t>Composed cross recessed pan head screw M3*8</w:t>
                        </w:r>
                        <w:r>
                          <w:rPr>
                            <w:rFonts w:eastAsia="宋体" w:hint="eastAsia"/>
                          </w:rPr>
                          <w:t xml:space="preserve"> and nuts to lock the </w:t>
                        </w:r>
                        <w:r w:rsidRPr="00846895">
                          <w:rPr>
                            <w:rFonts w:eastAsia="宋体"/>
                          </w:rPr>
                          <w:t>Coin separation plate</w:t>
                        </w:r>
                        <w:r>
                          <w:rPr>
                            <w:rFonts w:eastAsia="宋体" w:hint="eastAsia"/>
                          </w:rPr>
                          <w:t xml:space="preserve"> on side board.</w:t>
                        </w:r>
                      </w:p>
                    </w:txbxContent>
                  </v:textbox>
                </v:shape>
                <v:shape id="直接箭头连接符 87" o:spid="_x0000_s1079" type="#_x0000_t32" style="position:absolute;top:5143;width:3429;height:104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bDpMQAAADbAAAADwAAAGRycy9kb3ducmV2LnhtbESPT4vCMBTE74LfIbyFvYim7sFKNcoi&#10;uAii4J+Lt0fzbIrNS0mi1m+/WVjwOMzMb5j5srONeJAPtWMF41EGgrh0uuZKwfm0Hk5BhIissXFM&#10;Cl4UYLno9+ZYaPfkAz2OsRIJwqFABSbGtpAylIYshpFriZN3dd5iTNJXUnt8Jrht5FeWTaTFmtOC&#10;wZZWhsrb8W4V/Lx2G79ts8v4OqCbqQf5ttrnSn1+dN8zEJG6+A7/tzdawTSHvy/pB8jF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RsOkxAAAANs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 w:rsidR="00644615">
        <w:rPr>
          <w:noProof/>
        </w:rPr>
        <w:drawing>
          <wp:inline distT="0" distB="0" distL="0" distR="0" wp14:anchorId="6953D785" wp14:editId="507FF7E9">
            <wp:extent cx="5274310" cy="3415482"/>
            <wp:effectExtent l="0" t="0" r="254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15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</w:p>
    <w:p w:rsidR="003961C1" w:rsidRDefault="003961C1" w:rsidP="00C91FD2">
      <w:pPr>
        <w:pStyle w:val="a5"/>
        <w:ind w:left="420" w:firstLineChars="0" w:firstLine="0"/>
        <w:jc w:val="left"/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52400</wp:posOffset>
                </wp:positionV>
                <wp:extent cx="5000626" cy="3819525"/>
                <wp:effectExtent l="0" t="0" r="28575" b="28575"/>
                <wp:wrapNone/>
                <wp:docPr id="93" name="组合 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00626" cy="3819525"/>
                          <a:chOff x="-457200" y="0"/>
                          <a:chExt cx="5000626" cy="3819525"/>
                        </a:xfrm>
                      </wpg:grpSpPr>
                      <wps:wsp>
                        <wps:cNvPr id="89" name="圆角矩形标注 89"/>
                        <wps:cNvSpPr>
                          <a:spLocks noChangeArrowheads="1"/>
                        </wps:cNvSpPr>
                        <wps:spPr bwMode="auto">
                          <a:xfrm>
                            <a:off x="2933324" y="0"/>
                            <a:ext cx="1610102" cy="1447800"/>
                          </a:xfrm>
                          <a:prstGeom prst="wedgeRoundRectCallout">
                            <a:avLst>
                              <a:gd name="adj1" fmla="val 20674"/>
                              <a:gd name="adj2" fmla="val -44686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46895" w:rsidRPr="00846895" w:rsidRDefault="00846895" w:rsidP="00846895">
                              <w:pPr>
                                <w:jc w:val="left"/>
                                <w:rPr>
                                  <w:rFonts w:eastAsia="宋体"/>
                                </w:rPr>
                              </w:pPr>
                              <w:r w:rsidRPr="00846895">
                                <w:rPr>
                                  <w:rFonts w:eastAsia="宋体" w:hint="eastAsia"/>
                                </w:rPr>
                                <w:t xml:space="preserve">Use the </w:t>
                              </w:r>
                              <w:r w:rsidRPr="00846895">
                                <w:rPr>
                                  <w:rFonts w:eastAsia="宋体"/>
                                </w:rPr>
                                <w:t xml:space="preserve">Composed </w:t>
                              </w:r>
                              <w:r>
                                <w:rPr>
                                  <w:rFonts w:eastAsia="宋体"/>
                                </w:rPr>
                                <w:t>cross recessed pan head screw M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>2.5</w:t>
                              </w:r>
                              <w:r>
                                <w:rPr>
                                  <w:rFonts w:eastAsia="宋体"/>
                                </w:rPr>
                                <w:t>*1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>6</w:t>
                              </w:r>
                              <w:r w:rsidRPr="00846895">
                                <w:rPr>
                                  <w:rFonts w:eastAsia="宋体"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 xml:space="preserve">and nuts M2.5 </w:t>
                              </w:r>
                              <w:r w:rsidRPr="00846895">
                                <w:rPr>
                                  <w:rFonts w:eastAsia="宋体" w:hint="eastAsia"/>
                                </w:rPr>
                                <w:t xml:space="preserve">to fix light </w:t>
                              </w:r>
                              <w:r w:rsidRPr="00846895">
                                <w:rPr>
                                  <w:rFonts w:eastAsia="宋体"/>
                                </w:rPr>
                                <w:t>bracket</w:t>
                              </w:r>
                              <w:r w:rsidRPr="00846895">
                                <w:rPr>
                                  <w:rFonts w:eastAsia="宋体" w:hint="eastAsia"/>
                                </w:rPr>
                                <w:t xml:space="preserve"> on side board</w:t>
                              </w:r>
                            </w:p>
                            <w:p w:rsidR="003961C1" w:rsidRPr="00846895" w:rsidRDefault="003961C1">
                              <w:pPr>
                                <w:rPr>
                                  <w:rFonts w:eastAsia="宋体"/>
                                </w:rPr>
                              </w:pP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90" name="圆角矩形标注 90"/>
                        <wps:cNvSpPr>
                          <a:spLocks noChangeArrowheads="1"/>
                        </wps:cNvSpPr>
                        <wps:spPr bwMode="auto">
                          <a:xfrm>
                            <a:off x="-457200" y="2818899"/>
                            <a:ext cx="2058035" cy="1000626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1C1" w:rsidRDefault="007976C0" w:rsidP="007976C0">
                              <w:pPr>
                                <w:jc w:val="left"/>
                                <w:rPr>
                                  <w:rFonts w:eastAsia="宋体"/>
                                </w:rPr>
                              </w:pPr>
                              <w:r w:rsidRPr="007976C0">
                                <w:rPr>
                                  <w:rFonts w:eastAsia="宋体" w:hint="eastAsia"/>
                                </w:rPr>
                                <w:t xml:space="preserve">Use the </w:t>
                              </w:r>
                              <w:r w:rsidRPr="007976C0">
                                <w:rPr>
                                  <w:rFonts w:eastAsia="宋体"/>
                                </w:rPr>
                                <w:t>Composed cross recessed pan head screw M</w:t>
                              </w:r>
                              <w:r w:rsidRPr="007976C0">
                                <w:rPr>
                                  <w:rFonts w:eastAsia="宋体" w:hint="eastAsia"/>
                                </w:rPr>
                                <w:t>2.5</w:t>
                              </w:r>
                              <w:r w:rsidRPr="007976C0">
                                <w:rPr>
                                  <w:rFonts w:eastAsia="宋体"/>
                                </w:rPr>
                                <w:t>*1</w:t>
                              </w:r>
                              <w:r w:rsidRPr="007976C0">
                                <w:rPr>
                                  <w:rFonts w:eastAsia="宋体" w:hint="eastAsia"/>
                                </w:rPr>
                                <w:t xml:space="preserve">6 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>and nuts M3.0</w:t>
                              </w:r>
                              <w:r w:rsidRPr="007976C0">
                                <w:rPr>
                                  <w:rFonts w:eastAsia="宋体"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>to fix bottom light bracket.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91" name="直接箭头连接符 91"/>
                        <wps:cNvCnPr/>
                        <wps:spPr>
                          <a:xfrm flipH="1">
                            <a:off x="2476500" y="342900"/>
                            <a:ext cx="457201" cy="13335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直接箭头连接符 92"/>
                        <wps:cNvCnPr/>
                        <wps:spPr>
                          <a:xfrm flipV="1">
                            <a:off x="1638300" y="2762250"/>
                            <a:ext cx="609600" cy="35242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93" o:spid="_x0000_s1080" style="position:absolute;left:0;text-align:left;margin-left:36pt;margin-top:12pt;width:393.75pt;height:300.75pt;z-index:251734016;mso-width-relative:margin;mso-height-relative:margin" coordorigin="-4572" coordsize="50006,381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">
                <v:shape id="圆角矩形标注 89" o:spid="_x0000_s1081" type="#_x0000_t62" style="position:absolute;left:29333;width:16101;height:144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9/A8MA&#10;AADbAAAADwAAAGRycy9kb3ducmV2LnhtbESPzW7CMBCE75V4B2uReis2PSAaMIifIvUE5ecBlnhJ&#10;IuJ1iA0JffoaCYnjaGa+0YynrS3FjWpfONbQ7ykQxKkzBWcaDvvVxxCED8gGS8ek4U4eppPO2xgT&#10;4xre0m0XMhEh7BPUkIdQJVL6NCeLvucq4uidXG0xRFln0tTYRLgt5adSA2mx4LiQY0WLnNLz7mo1&#10;uHNzWf7O//xxpb5ps77ydqBY6/duOxuBCNSGV/jZ/jEahl/w+BJ/gJz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w9/A8MAAADbAAAADwAAAAAAAAAAAAAAAACYAgAAZHJzL2Rv&#10;d25yZXYueG1sUEsFBgAAAAAEAAQA9QAAAIgDAAAAAA==&#10;" adj="15266,1148" strokecolor="red" strokeweight="1.25pt">
                  <v:textbox inset="2.53997mm,1.27mm,2.53997mm,1.27mm">
                    <w:txbxContent>
                      <w:p w:rsidR="00846895" w:rsidRPr="00846895" w:rsidRDefault="00846895" w:rsidP="00846895">
                        <w:pPr>
                          <w:jc w:val="left"/>
                          <w:rPr>
                            <w:rFonts w:eastAsia="宋体"/>
                          </w:rPr>
                        </w:pPr>
                        <w:r w:rsidRPr="00846895">
                          <w:rPr>
                            <w:rFonts w:eastAsia="宋体" w:hint="eastAsia"/>
                          </w:rPr>
                          <w:t xml:space="preserve">Use the </w:t>
                        </w:r>
                        <w:r w:rsidRPr="00846895">
                          <w:rPr>
                            <w:rFonts w:eastAsia="宋体"/>
                          </w:rPr>
                          <w:t xml:space="preserve">Composed </w:t>
                        </w:r>
                        <w:r>
                          <w:rPr>
                            <w:rFonts w:eastAsia="宋体"/>
                          </w:rPr>
                          <w:t>cross recessed pan head screw M</w:t>
                        </w:r>
                        <w:r>
                          <w:rPr>
                            <w:rFonts w:eastAsia="宋体" w:hint="eastAsia"/>
                          </w:rPr>
                          <w:t>2.5</w:t>
                        </w:r>
                        <w:r>
                          <w:rPr>
                            <w:rFonts w:eastAsia="宋体"/>
                          </w:rPr>
                          <w:t>*1</w:t>
                        </w:r>
                        <w:r>
                          <w:rPr>
                            <w:rFonts w:eastAsia="宋体" w:hint="eastAsia"/>
                          </w:rPr>
                          <w:t>6</w:t>
                        </w:r>
                        <w:r w:rsidRPr="00846895">
                          <w:rPr>
                            <w:rFonts w:eastAsia="宋体" w:hint="eastAsia"/>
                          </w:rPr>
                          <w:t xml:space="preserve"> </w:t>
                        </w:r>
                        <w:r>
                          <w:rPr>
                            <w:rFonts w:eastAsia="宋体" w:hint="eastAsia"/>
                          </w:rPr>
                          <w:t xml:space="preserve">and nuts M2.5 </w:t>
                        </w:r>
                        <w:r w:rsidRPr="00846895">
                          <w:rPr>
                            <w:rFonts w:eastAsia="宋体" w:hint="eastAsia"/>
                          </w:rPr>
                          <w:t xml:space="preserve">to fix light </w:t>
                        </w:r>
                        <w:r w:rsidRPr="00846895">
                          <w:rPr>
                            <w:rFonts w:eastAsia="宋体"/>
                          </w:rPr>
                          <w:t>bracket</w:t>
                        </w:r>
                        <w:r w:rsidRPr="00846895">
                          <w:rPr>
                            <w:rFonts w:eastAsia="宋体" w:hint="eastAsia"/>
                          </w:rPr>
                          <w:t xml:space="preserve"> on side board</w:t>
                        </w:r>
                      </w:p>
                      <w:p w:rsidR="003961C1" w:rsidRPr="00846895" w:rsidRDefault="003961C1">
                        <w:pPr>
                          <w:rPr>
                            <w:rFonts w:eastAsia="宋体"/>
                          </w:rPr>
                        </w:pPr>
                      </w:p>
                    </w:txbxContent>
                  </v:textbox>
                </v:shape>
                <v:shape id="圆角矩形标注 90" o:spid="_x0000_s1082" type="#_x0000_t62" style="position:absolute;left:-4572;top:28188;width:20580;height:1000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Vm6roA&#10;AADbAAAADwAAAGRycy9kb3ducmV2LnhtbERPSwrCMBDdC94hjOBOUwVFq1FEEHTlfz80Y1NsJqWJ&#10;tt7eLASXj/dfrltbijfVvnCsYDRMQBBnThecK7hdd4MZCB+QNZaOScGHPKxX3c4SU+0aPtP7EnIR&#10;Q9inqMCEUKVS+syQRT90FXHkHq62GCKsc6lrbGK4LeU4SabSYsGxwWBFW0PZ8/KyCord/TE6nPbG&#10;3cY4OW2rho42V6rfazcLEIHa8Bf/3HutYB7Xxy/xB8jVFw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WcVm6roAAADbAAAADwAAAAAAAAAAAAAAAACYAgAAZHJzL2Rvd25yZXYueG1s&#10;UEsFBgAAAAAEAAQA9QAAAH8DAAAAAA==&#10;" adj="21635,7203" strokecolor="red" strokeweight="1.25pt">
                  <v:textbox inset="2.53997mm,1.27mm,2.53997mm,1.27mm">
                    <w:txbxContent>
                      <w:p w:rsidR="003961C1" w:rsidRDefault="007976C0" w:rsidP="007976C0">
                        <w:pPr>
                          <w:jc w:val="left"/>
                          <w:rPr>
                            <w:rFonts w:eastAsia="宋体"/>
                          </w:rPr>
                        </w:pPr>
                        <w:r w:rsidRPr="007976C0">
                          <w:rPr>
                            <w:rFonts w:eastAsia="宋体" w:hint="eastAsia"/>
                          </w:rPr>
                          <w:t xml:space="preserve">Use the </w:t>
                        </w:r>
                        <w:r w:rsidRPr="007976C0">
                          <w:rPr>
                            <w:rFonts w:eastAsia="宋体"/>
                          </w:rPr>
                          <w:t>Composed cross recessed pan head screw M</w:t>
                        </w:r>
                        <w:r w:rsidRPr="007976C0">
                          <w:rPr>
                            <w:rFonts w:eastAsia="宋体" w:hint="eastAsia"/>
                          </w:rPr>
                          <w:t>2.5</w:t>
                        </w:r>
                        <w:r w:rsidRPr="007976C0">
                          <w:rPr>
                            <w:rFonts w:eastAsia="宋体"/>
                          </w:rPr>
                          <w:t>*1</w:t>
                        </w:r>
                        <w:r w:rsidRPr="007976C0">
                          <w:rPr>
                            <w:rFonts w:eastAsia="宋体" w:hint="eastAsia"/>
                          </w:rPr>
                          <w:t xml:space="preserve">6 </w:t>
                        </w:r>
                        <w:r>
                          <w:rPr>
                            <w:rFonts w:eastAsia="宋体" w:hint="eastAsia"/>
                          </w:rPr>
                          <w:t>and nuts M3.0</w:t>
                        </w:r>
                        <w:r w:rsidRPr="007976C0">
                          <w:rPr>
                            <w:rFonts w:eastAsia="宋体" w:hint="eastAsia"/>
                          </w:rPr>
                          <w:t xml:space="preserve"> </w:t>
                        </w:r>
                        <w:r>
                          <w:rPr>
                            <w:rFonts w:eastAsia="宋体" w:hint="eastAsia"/>
                          </w:rPr>
                          <w:t>to fix bottom light bracket.</w:t>
                        </w:r>
                      </w:p>
                    </w:txbxContent>
                  </v:textbox>
                </v:shape>
                <v:shape id="直接箭头连接符 91" o:spid="_x0000_s1083" type="#_x0000_t32" style="position:absolute;left:24765;top:3429;width:4572;height:13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polsQAAADbAAAADwAAAGRycy9kb3ducmV2LnhtbESPQWsCMRSE70L/Q3gFL6LZ9aDt1iil&#10;UBFEQduLt8fmuVncvCxJ1PXfG0HwOMzMN8xs0dlGXMiH2rGCfJSBIC6drrlS8P/3O/wAESKyxsYx&#10;KbhRgMX8rTfDQrsr7+iyj5VIEA4FKjAxtoWUoTRkMYxcS5y8o/MWY5K+ktrjNcFtI8dZNpEWa04L&#10;Blv6MVSe9merYHnbrPy6zQ75cUAnUw+m62o7Var/3n1/gYjUxVf42V5pBZ85PL6kH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OmiWxAAAANsAAAAPAAAAAAAAAAAA&#10;AAAAAKECAABkcnMvZG93bnJldi54bWxQSwUGAAAAAAQABAD5AAAAkgMAAAAA&#10;" strokecolor="red" strokeweight="1.5pt">
                  <v:stroke endarrow="block"/>
                </v:shape>
                <v:shape id="直接箭头连接符 92" o:spid="_x0000_s1084" type="#_x0000_t32" style="position:absolute;left:16383;top:27622;width:6096;height:352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j24cQAAADbAAAADwAAAGRycy9kb3ducmV2LnhtbESPzYoCMRCE7wu+Q2jBi6wZPag7GkUE&#10;RZBd8OfirZm0k8FJZ0iijm9vFhb2WFTVV9R82dpaPMiHyrGC4SADQVw4XXGp4HzafE5BhIissXZM&#10;Cl4UYLnofMwx1+7JB3ocYykShEOOCkyMTS5lKAxZDAPXECfv6rzFmKQvpfb4THBby1GWjaXFitOC&#10;wYbWhorb8W4VbF/fO79vssvw2qebqfqTffkzUarXbVczEJHa+B/+a++0gq8R/H5JP0Au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6PbhxAAAANsAAAAPAAAAAAAAAAAA&#10;AAAAAKECAABkcnMvZG93bnJldi54bWxQSwUGAAAAAAQABAD5AAAAkgMAAAAA&#10;" strokecolor="red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w:drawing>
          <wp:inline distT="0" distB="0" distL="0" distR="0" wp14:anchorId="780FC7FC" wp14:editId="10780D2E">
            <wp:extent cx="5274310" cy="3967485"/>
            <wp:effectExtent l="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61C1" w:rsidRDefault="00640C84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411480</wp:posOffset>
                </wp:positionV>
                <wp:extent cx="3829050" cy="2591435"/>
                <wp:effectExtent l="38100" t="38100" r="76200" b="75565"/>
                <wp:wrapNone/>
                <wp:docPr id="142" name="组合 1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29050" cy="2591435"/>
                          <a:chOff x="0" y="0"/>
                          <a:chExt cx="3829050" cy="2591435"/>
                        </a:xfrm>
                      </wpg:grpSpPr>
                      <wps:wsp>
                        <wps:cNvPr id="123" name="圆角矩形标注 123"/>
                        <wps:cNvSpPr>
                          <a:spLocks noChangeArrowheads="1"/>
                        </wps:cNvSpPr>
                        <wps:spPr bwMode="auto">
                          <a:xfrm>
                            <a:off x="2352675" y="342900"/>
                            <a:ext cx="1066800" cy="609600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1C1" w:rsidRDefault="007976C0" w:rsidP="003961C1">
                              <w:pPr>
                                <w:rPr>
                                  <w:rFonts w:eastAsia="宋体"/>
                                </w:rPr>
                              </w:pPr>
                              <w:r>
                                <w:rPr>
                                  <w:rFonts w:eastAsia="宋体" w:hint="eastAsia"/>
                                </w:rPr>
                                <w:t>DC shunt cable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24" name="圆角矩形标注 124"/>
                        <wps:cNvSpPr>
                          <a:spLocks noChangeArrowheads="1"/>
                        </wps:cNvSpPr>
                        <wps:spPr bwMode="auto">
                          <a:xfrm>
                            <a:off x="1104900" y="428625"/>
                            <a:ext cx="771525" cy="390525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1C1" w:rsidRDefault="007976C0" w:rsidP="003961C1">
                              <w:pPr>
                                <w:rPr>
                                  <w:rFonts w:eastAsia="宋体"/>
                                </w:rPr>
                              </w:pPr>
                              <w:r>
                                <w:rPr>
                                  <w:rFonts w:eastAsia="宋体" w:hint="eastAsia"/>
                                </w:rPr>
                                <w:t>CIS cable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25" name="圆角矩形标注 125"/>
                        <wps:cNvSpPr>
                          <a:spLocks noChangeArrowheads="1"/>
                        </wps:cNvSpPr>
                        <wps:spPr bwMode="auto">
                          <a:xfrm>
                            <a:off x="104776" y="342901"/>
                            <a:ext cx="952500" cy="714374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961C1" w:rsidRDefault="007976C0" w:rsidP="003961C1">
                              <w:pPr>
                                <w:rPr>
                                  <w:rFonts w:eastAsia="宋体"/>
                                </w:rPr>
                              </w:pPr>
                              <w:proofErr w:type="gramStart"/>
                              <w:r w:rsidRPr="007976C0">
                                <w:rPr>
                                  <w:rFonts w:eastAsia="宋体"/>
                                </w:rPr>
                                <w:t>geminate</w:t>
                              </w:r>
                              <w:proofErr w:type="gramEnd"/>
                              <w:r w:rsidRPr="007976C0">
                                <w:rPr>
                                  <w:rFonts w:eastAsia="宋体"/>
                                </w:rPr>
                                <w:t xml:space="preserve"> transistors</w:t>
                              </w:r>
                            </w:p>
                            <w:p w:rsidR="007976C0" w:rsidRDefault="007976C0" w:rsidP="003961C1">
                              <w:pPr>
                                <w:rPr>
                                  <w:rFonts w:eastAsia="宋体"/>
                                </w:rPr>
                              </w:pPr>
                              <w:proofErr w:type="gramStart"/>
                              <w:r>
                                <w:rPr>
                                  <w:rFonts w:eastAsia="宋体" w:hint="eastAsia"/>
                                </w:rPr>
                                <w:t>cable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26" name="圆角矩形标注 126"/>
                        <wps:cNvSpPr>
                          <a:spLocks noChangeArrowheads="1"/>
                        </wps:cNvSpPr>
                        <wps:spPr bwMode="auto">
                          <a:xfrm>
                            <a:off x="285750" y="1133474"/>
                            <a:ext cx="1028700" cy="504826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976C0" w:rsidRPr="007976C0" w:rsidRDefault="007976C0" w:rsidP="007976C0">
                              <w:pPr>
                                <w:rPr>
                                  <w:rFonts w:eastAsia="宋体"/>
                                </w:rPr>
                              </w:pPr>
                              <w:proofErr w:type="gramStart"/>
                              <w:r w:rsidRPr="007976C0">
                                <w:rPr>
                                  <w:rFonts w:eastAsia="宋体" w:hint="eastAsia"/>
                                </w:rPr>
                                <w:t>sensor</w:t>
                              </w:r>
                              <w:proofErr w:type="gramEnd"/>
                              <w:r w:rsidRPr="007976C0">
                                <w:rPr>
                                  <w:rFonts w:eastAsia="宋体" w:hint="eastAsia"/>
                                </w:rPr>
                                <w:t xml:space="preserve"> cable (</w:t>
                              </w:r>
                              <w:r>
                                <w:rPr>
                                  <w:rFonts w:eastAsia="宋体" w:hint="eastAsia"/>
                                </w:rPr>
                                <w:t>black</w:t>
                              </w:r>
                              <w:r w:rsidRPr="007976C0">
                                <w:rPr>
                                  <w:rFonts w:eastAsia="宋体" w:hint="eastAsia"/>
                                </w:rPr>
                                <w:t>)</w:t>
                              </w:r>
                            </w:p>
                            <w:p w:rsidR="003961C1" w:rsidRDefault="003961C1" w:rsidP="003961C1">
                              <w:pPr>
                                <w:rPr>
                                  <w:rFonts w:eastAsia="宋体"/>
                                </w:rPr>
                              </w:pP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28" name="圆角矩形标注 128"/>
                        <wps:cNvSpPr>
                          <a:spLocks noChangeArrowheads="1"/>
                        </wps:cNvSpPr>
                        <wps:spPr bwMode="auto">
                          <a:xfrm>
                            <a:off x="371475" y="1943100"/>
                            <a:ext cx="1095375" cy="552450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174F4" w:rsidRDefault="007976C0" w:rsidP="00B174F4">
                              <w:pPr>
                                <w:rPr>
                                  <w:rFonts w:eastAsia="宋体"/>
                                </w:rPr>
                              </w:pPr>
                              <w:proofErr w:type="gramStart"/>
                              <w:r>
                                <w:rPr>
                                  <w:rFonts w:eastAsia="宋体" w:hint="eastAsia"/>
                                </w:rPr>
                                <w:t>sensor</w:t>
                              </w:r>
                              <w:proofErr w:type="gramEnd"/>
                              <w:r>
                                <w:rPr>
                                  <w:rFonts w:eastAsia="宋体" w:hint="eastAsia"/>
                                </w:rPr>
                                <w:t xml:space="preserve"> cable (grey)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29" name="圆角矩形标注 129"/>
                        <wps:cNvSpPr>
                          <a:spLocks noChangeArrowheads="1"/>
                        </wps:cNvSpPr>
                        <wps:spPr bwMode="auto">
                          <a:xfrm>
                            <a:off x="2381250" y="1800225"/>
                            <a:ext cx="885825" cy="552450"/>
                          </a:xfrm>
                          <a:prstGeom prst="wedgeRoundRectCallout">
                            <a:avLst>
                              <a:gd name="adj1" fmla="val 50161"/>
                              <a:gd name="adj2" fmla="val -16651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15875" cap="flat" cmpd="sng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174F4" w:rsidRDefault="007976C0" w:rsidP="00B174F4">
                              <w:pPr>
                                <w:rPr>
                                  <w:rFonts w:eastAsia="宋体"/>
                                </w:rPr>
                              </w:pPr>
                              <w:r w:rsidRPr="007976C0">
                                <w:rPr>
                                  <w:rFonts w:eastAsia="宋体"/>
                                </w:rPr>
                                <w:t>Cable 327</w:t>
                              </w:r>
                            </w:p>
                          </w:txbxContent>
                        </wps:txbx>
                        <wps:bodyPr rot="0" vert="horz" wrap="square" lIns="91439" tIns="45719" rIns="91439" bIns="45719" anchor="ctr" anchorCtr="0" upright="1">
                          <a:noAutofit/>
                        </wps:bodyPr>
                      </wps:wsp>
                      <wps:wsp>
                        <wps:cNvPr id="130" name="直接箭头连接符 130"/>
                        <wps:cNvCnPr/>
                        <wps:spPr>
                          <a:xfrm flipH="1" flipV="1">
                            <a:off x="2495550" y="0"/>
                            <a:ext cx="421005" cy="35179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直接箭头连接符 131"/>
                        <wps:cNvCnPr/>
                        <wps:spPr>
                          <a:xfrm flipH="1" flipV="1">
                            <a:off x="1152525" y="95250"/>
                            <a:ext cx="314325" cy="35179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直接箭头连接符 132"/>
                        <wps:cNvCnPr/>
                        <wps:spPr>
                          <a:xfrm flipH="1" flipV="1">
                            <a:off x="209550" y="95250"/>
                            <a:ext cx="390525" cy="35179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直接箭头连接符 133"/>
                        <wps:cNvCnPr/>
                        <wps:spPr>
                          <a:xfrm flipH="1" flipV="1">
                            <a:off x="0" y="857250"/>
                            <a:ext cx="285750" cy="27622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直接箭头连接符 134"/>
                        <wps:cNvCnPr/>
                        <wps:spPr>
                          <a:xfrm>
                            <a:off x="3219450" y="2219325"/>
                            <a:ext cx="609600" cy="37211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直接箭头连接符 135"/>
                        <wps:cNvCnPr/>
                        <wps:spPr>
                          <a:xfrm flipH="1" flipV="1">
                            <a:off x="0" y="2085975"/>
                            <a:ext cx="342900" cy="6604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42" o:spid="_x0000_s1085" style="position:absolute;left:0;text-align:left;margin-left:79.5pt;margin-top:32.4pt;width:301.5pt;height:204.05pt;z-index:251785216" coordsize="38290,259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">
                <v:shape id="圆角矩形标注 123" o:spid="_x0000_s1086" type="#_x0000_t62" style="position:absolute;left:23526;top:3429;width:10668;height:60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79tL4A&#10;AADcAAAADwAAAGRycy9kb3ducmV2LnhtbERPy6rCMBDdX/Afwgjurqm9KFKNIoLgXfneD83YFJtJ&#10;aaKtf28Ewd0cznPmy85W4kGNLx0rGA0TEMS50yUXCs6nze8UhA/IGivHpOBJHpaL3s8cM+1aPtDj&#10;GAoRQ9hnqMCEUGdS+tyQRT90NXHkrq6xGCJsCqkbbGO4rWSaJBNpseTYYLCmtaH8drxbBeXmch39&#10;77fGnVMc79d1SztbKDXod6sZiEBd+Io/7q2O89M/eD8TL5CL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tu/bS+AAAA3AAAAA8AAAAAAAAAAAAAAAAAmAIAAGRycy9kb3ducmV2&#10;LnhtbFBLBQYAAAAABAAEAPUAAACDAwAAAAA=&#10;" adj="21635,7203" strokecolor="red" strokeweight="1.25pt">
                  <v:textbox inset="2.53997mm,1.27mm,2.53997mm,1.27mm">
                    <w:txbxContent>
                      <w:p w:rsidR="003961C1" w:rsidRDefault="007976C0" w:rsidP="003961C1">
                        <w:pPr>
                          <w:rPr>
                            <w:rFonts w:eastAsia="宋体"/>
                          </w:rPr>
                        </w:pPr>
                        <w:r>
                          <w:rPr>
                            <w:rFonts w:eastAsia="宋体" w:hint="eastAsia"/>
                          </w:rPr>
                          <w:t>DC shunt cable</w:t>
                        </w:r>
                      </w:p>
                    </w:txbxContent>
                  </v:textbox>
                </v:shape>
                <v:shape id="圆角矩形标注 124" o:spid="_x0000_s1087" type="#_x0000_t62" style="position:absolute;left:11049;top:4286;width:7715;height:3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dlwL4A&#10;AADcAAAADwAAAGRycy9kb3ducmV2LnhtbERPy6rCMBDdX/AfwgjurqnlKlKNIoLgXfneD83YFJtJ&#10;aaKtf28Ewd0cznPmy85W4kGNLx0rGA0TEMS50yUXCs6nze8UhA/IGivHpOBJHpaL3s8cM+1aPtDj&#10;GAoRQ9hnqMCEUGdS+tyQRT90NXHkrq6xGCJsCqkbbGO4rWSaJBNpseTYYLCmtaH8drxbBeXmch39&#10;77fGnVMc79d1SztbKDXod6sZiEBd+Io/7q2O89M/eD8TL5CL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HZcC+AAAA3AAAAA8AAAAAAAAAAAAAAAAAmAIAAGRycy9kb3ducmV2&#10;LnhtbFBLBQYAAAAABAAEAPUAAACDAwAAAAA=&#10;" adj="21635,7203" strokecolor="red" strokeweight="1.25pt">
                  <v:textbox inset="2.53997mm,1.27mm,2.53997mm,1.27mm">
                    <w:txbxContent>
                      <w:p w:rsidR="003961C1" w:rsidRDefault="007976C0" w:rsidP="003961C1">
                        <w:pPr>
                          <w:rPr>
                            <w:rFonts w:eastAsia="宋体"/>
                          </w:rPr>
                        </w:pPr>
                        <w:r>
                          <w:rPr>
                            <w:rFonts w:eastAsia="宋体" w:hint="eastAsia"/>
                          </w:rPr>
                          <w:t>CIS cable</w:t>
                        </w:r>
                      </w:p>
                    </w:txbxContent>
                  </v:textbox>
                </v:shape>
                <v:shape id="圆角矩形标注 125" o:spid="_x0000_s1088" type="#_x0000_t62" style="position:absolute;left:1047;top:3429;width:9525;height:71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vAW78A&#10;AADcAAAADwAAAGRycy9kb3ducmV2LnhtbERPS4vCMBC+C/sfwgh709SCIl1TEUHQ0/qo96GZNmWb&#10;SWmytv77zYLgbT6+52y2o23Fg3rfOFawmCcgiEunG64VFLfDbA3CB2SNrWNS8CQP2/xjssFMu4Ev&#10;9LiGWsQQ9hkqMCF0mZS+NGTRz11HHLnK9RZDhH0tdY9DDLetTJNkJS02HBsMdrQ3VP5cf62C5nCv&#10;Fqfz0bgixeV53w30bWulPqfj7gtEoDG8xS/3Ucf56RL+n4kXyPw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y8BbvwAAANwAAAAPAAAAAAAAAAAAAAAAAJgCAABkcnMvZG93bnJl&#10;di54bWxQSwUGAAAAAAQABAD1AAAAhAMAAAAA&#10;" adj="21635,7203" strokecolor="red" strokeweight="1.25pt">
                  <v:textbox inset="2.53997mm,1.27mm,2.53997mm,1.27mm">
                    <w:txbxContent>
                      <w:p w:rsidR="003961C1" w:rsidRDefault="007976C0" w:rsidP="003961C1">
                        <w:pPr>
                          <w:rPr>
                            <w:rFonts w:eastAsia="宋体" w:hint="eastAsia"/>
                          </w:rPr>
                        </w:pPr>
                        <w:proofErr w:type="gramStart"/>
                        <w:r w:rsidRPr="007976C0">
                          <w:rPr>
                            <w:rFonts w:eastAsia="宋体"/>
                          </w:rPr>
                          <w:t>geminate</w:t>
                        </w:r>
                        <w:proofErr w:type="gramEnd"/>
                        <w:r w:rsidRPr="007976C0">
                          <w:rPr>
                            <w:rFonts w:eastAsia="宋体"/>
                          </w:rPr>
                          <w:t xml:space="preserve"> transistors</w:t>
                        </w:r>
                      </w:p>
                      <w:p w:rsidR="007976C0" w:rsidRDefault="007976C0" w:rsidP="003961C1">
                        <w:pPr>
                          <w:rPr>
                            <w:rFonts w:eastAsia="宋体"/>
                          </w:rPr>
                        </w:pPr>
                        <w:proofErr w:type="gramStart"/>
                        <w:r>
                          <w:rPr>
                            <w:rFonts w:eastAsia="宋体" w:hint="eastAsia"/>
                          </w:rPr>
                          <w:t>cable</w:t>
                        </w:r>
                        <w:proofErr w:type="gramEnd"/>
                      </w:p>
                    </w:txbxContent>
                  </v:textbox>
                </v:shape>
                <v:shape id="圆角矩形标注 126" o:spid="_x0000_s1089" type="#_x0000_t62" style="position:absolute;left:2857;top:11334;width:10287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leLL8A&#10;AADcAAAADwAAAGRycy9kb3ducmV2LnhtbERPTYvCMBC9C/6HMII3TS0oSzUVEQT3pOvW+9BMm2Iz&#10;KU203X9vFhb2No/3Obv9aFvxot43jhWslgkI4tLphmsFxfdp8QHCB2SNrWNS8EMe9vl0ssNMu4G/&#10;6HULtYgh7DNUYELoMil9aciiX7qOOHKV6y2GCPta6h6HGG5bmSbJRlpsODYY7OhoqHzcnlZBc7pX&#10;q8/r2bgixfX12A10sbVS89l42IIINIZ/8Z/7rOP8dAO/z8QLZP4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7GV4svwAAANwAAAAPAAAAAAAAAAAAAAAAAJgCAABkcnMvZG93bnJl&#10;di54bWxQSwUGAAAAAAQABAD1AAAAhAMAAAAA&#10;" adj="21635,7203" strokecolor="red" strokeweight="1.25pt">
                  <v:textbox inset="2.53997mm,1.27mm,2.53997mm,1.27mm">
                    <w:txbxContent>
                      <w:p w:rsidR="007976C0" w:rsidRPr="007976C0" w:rsidRDefault="007976C0" w:rsidP="007976C0">
                        <w:pPr>
                          <w:rPr>
                            <w:rFonts w:eastAsia="宋体"/>
                          </w:rPr>
                        </w:pPr>
                        <w:proofErr w:type="gramStart"/>
                        <w:r w:rsidRPr="007976C0">
                          <w:rPr>
                            <w:rFonts w:eastAsia="宋体" w:hint="eastAsia"/>
                          </w:rPr>
                          <w:t>sensor</w:t>
                        </w:r>
                        <w:proofErr w:type="gramEnd"/>
                        <w:r w:rsidRPr="007976C0">
                          <w:rPr>
                            <w:rFonts w:eastAsia="宋体" w:hint="eastAsia"/>
                          </w:rPr>
                          <w:t xml:space="preserve"> cable (</w:t>
                        </w:r>
                        <w:r>
                          <w:rPr>
                            <w:rFonts w:eastAsia="宋体" w:hint="eastAsia"/>
                          </w:rPr>
                          <w:t>black</w:t>
                        </w:r>
                        <w:r w:rsidRPr="007976C0">
                          <w:rPr>
                            <w:rFonts w:eastAsia="宋体" w:hint="eastAsia"/>
                          </w:rPr>
                          <w:t>)</w:t>
                        </w:r>
                      </w:p>
                      <w:p w:rsidR="003961C1" w:rsidRDefault="003961C1" w:rsidP="003961C1">
                        <w:pPr>
                          <w:rPr>
                            <w:rFonts w:eastAsia="宋体"/>
                          </w:rPr>
                        </w:pPr>
                      </w:p>
                    </w:txbxContent>
                  </v:textbox>
                </v:shape>
                <v:shape id="圆角矩形标注 128" o:spid="_x0000_s1090" type="#_x0000_t62" style="position:absolute;left:3714;top:19431;width:10954;height:55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vxcIA&#10;AADcAAAADwAAAGRycy9kb3ducmV2LnhtbESPT4vCMBDF78J+hzALe9PUgotUoyyCoCdd/9yHZmyK&#10;zaQ0WVu//c5B8DbDe/Peb5brwTfqQV2sAxuYTjJQxGWwNVcGLufteA4qJmSLTWAy8KQI69XHaImF&#10;DT3/0uOUKiUhHAs04FJqC61j6chjnISWWLRb6DwmWbtK2w57CfeNzrPsW3usWRoctrRxVN5Pf95A&#10;vb3epvvjzoVLjrPjpu3p4Ctjvj6HnwWoREN6m1/XOyv4udDKMzKBX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ym/FwgAAANwAAAAPAAAAAAAAAAAAAAAAAJgCAABkcnMvZG93&#10;bnJldi54bWxQSwUGAAAAAAQABAD1AAAAhwMAAAAA&#10;" adj="21635,7203" strokecolor="red" strokeweight="1.25pt">
                  <v:textbox inset="2.53997mm,1.27mm,2.53997mm,1.27mm">
                    <w:txbxContent>
                      <w:p w:rsidR="00B174F4" w:rsidRDefault="007976C0" w:rsidP="00B174F4">
                        <w:pPr>
                          <w:rPr>
                            <w:rFonts w:eastAsia="宋体"/>
                          </w:rPr>
                        </w:pPr>
                        <w:proofErr w:type="gramStart"/>
                        <w:r>
                          <w:rPr>
                            <w:rFonts w:eastAsia="宋体" w:hint="eastAsia"/>
                          </w:rPr>
                          <w:t>sensor</w:t>
                        </w:r>
                        <w:proofErr w:type="gramEnd"/>
                        <w:r>
                          <w:rPr>
                            <w:rFonts w:eastAsia="宋体" w:hint="eastAsia"/>
                          </w:rPr>
                          <w:t xml:space="preserve"> cable (grey)</w:t>
                        </w:r>
                      </w:p>
                    </w:txbxContent>
                  </v:textbox>
                </v:shape>
                <v:shape id="圆角矩形标注 129" o:spid="_x0000_s1091" type="#_x0000_t62" style="position:absolute;left:23812;top:18002;width:8858;height:55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bKXr4A&#10;AADcAAAADwAAAGRycy9kb3ducmV2LnhtbERPy6rCMBDdX/AfwgjurqmFK1qNIoLgXfneD83YFJtJ&#10;aaKtf28Ewd0cznPmy85W4kGNLx0rGA0TEMS50yUXCs6nze8EhA/IGivHpOBJHpaL3s8cM+1aPtDj&#10;GAoRQ9hnqMCEUGdS+tyQRT90NXHkrq6xGCJsCqkbbGO4rWSaJGNpseTYYLCmtaH8drxbBeXmch39&#10;77fGnVP826/rlna2UGrQ71YzEIG68BV/3Fsd56dTeD8TL5CL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qGyl6+AAAA3AAAAA8AAAAAAAAAAAAAAAAAmAIAAGRycy9kb3ducmV2&#10;LnhtbFBLBQYAAAAABAAEAPUAAACDAwAAAAA=&#10;" adj="21635,7203" strokecolor="red" strokeweight="1.25pt">
                  <v:textbox inset="2.53997mm,1.27mm,2.53997mm,1.27mm">
                    <w:txbxContent>
                      <w:p w:rsidR="00B174F4" w:rsidRDefault="007976C0" w:rsidP="00B174F4">
                        <w:pPr>
                          <w:rPr>
                            <w:rFonts w:eastAsia="宋体"/>
                          </w:rPr>
                        </w:pPr>
                        <w:r w:rsidRPr="007976C0">
                          <w:rPr>
                            <w:rFonts w:eastAsia="宋体"/>
                          </w:rPr>
                          <w:t>Cable 327</w:t>
                        </w:r>
                      </w:p>
                    </w:txbxContent>
                  </v:textbox>
                </v:shape>
                <v:shape id="直接箭头连接符 130" o:spid="_x0000_s1092" type="#_x0000_t32" style="position:absolute;left:24955;width:4210;height:351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zSY8YAAADcAAAADwAAAGRycy9kb3ducmV2LnhtbESPTWvCQBCG74X+h2UKvYhu1FBK6ipF&#10;sEiFSlNpexx2p0kwOxuyW43/vnMQepth3o9nFqvBt+pEfWwCG5hOMlDENriGKwOHj834EVRMyA7b&#10;wGTgQhFWy9ubBRYunPmdTmWqlIRwLNBAnVJXaB1tTR7jJHTEcvsJvccka19p1+NZwn2rZ1n2oD02&#10;LA01drSuyR7LXy+9n696fxm9bTcv+WzXfdnc5sdvY+7vhucnUImG9C++urdO8OeCL8/IBHr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J80mPGAAAA3AAAAA8AAAAAAAAA&#10;AAAAAAAAoQIAAGRycy9kb3ducmV2LnhtbFBLBQYAAAAABAAEAPkAAACUAwAAAAA=&#10;" strokecolor="red" strokeweight="1.5pt">
                  <v:stroke endarrow="block"/>
                </v:shape>
                <v:shape id="直接箭头连接符 131" o:spid="_x0000_s1093" type="#_x0000_t32" style="position:absolute;left:11525;top:952;width:3143;height:351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B3+MYAAADcAAAADwAAAGRycy9kb3ducmV2LnhtbESPQWsCMRCF74L/IUyhF9GsdillNYoU&#10;LFJBqRX1OCTT3cXNZNmkuv57IwjeZnhv3vdmMmttJc7U+NKxguEgAUGsnSk5V7D7XfQ/QPiAbLBy&#10;TAqu5GE27XYmmBl34R86b0MuYgj7DBUUIdSZlF4XZNEPXE0ctT/XWAxxbXJpGrzEcFvJUZK8S4sl&#10;R0KBNX0WpE/bfxu5+2+5ufbWy8VXOlrVB53q9HRU6vWlnY9BBGrD0/y4XppY/20I92fiBHJ6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0wd/jGAAAA3AAAAA8AAAAAAAAA&#10;AAAAAAAAoQIAAGRycy9kb3ducmV2LnhtbFBLBQYAAAAABAAEAPkAAACUAwAAAAA=&#10;" strokecolor="red" strokeweight="1.5pt">
                  <v:stroke endarrow="block"/>
                </v:shape>
                <v:shape id="直接箭头连接符 132" o:spid="_x0000_s1094" type="#_x0000_t32" style="position:absolute;left:2095;top:952;width:3905;height:351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Lpj8cAAADcAAAADwAAAGRycy9kb3ducmV2LnhtbESPQWvCQBCF7wX/wzJCL6KbpkEkdRUR&#10;LFKhpVFsj8PuNAlmZ0N2q/HfuwWhtxnem/e9mS9724gzdb52rOBpkoAg1s7UXCo47DfjGQgfkA02&#10;jknBlTwsF4OHOebGXfiTzkUoRQxhn6OCKoQ2l9Lriiz6iWuJo/bjOoshrl0pTYeXGG4bmSbJVFqs&#10;ORIqbGldkT4VvzZyj2/y4zp6325es3TXfulMZ6dvpR6H/eoFRKA+/Jvv11sT6z+n8PdMnEAu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4umPxwAAANwAAAAPAAAAAAAA&#10;AAAAAAAAAKECAABkcnMvZG93bnJldi54bWxQSwUGAAAAAAQABAD5AAAAlQMAAAAA&#10;" strokecolor="red" strokeweight="1.5pt">
                  <v:stroke endarrow="block"/>
                </v:shape>
                <v:shape id="直接箭头连接符 133" o:spid="_x0000_s1095" type="#_x0000_t32" style="position:absolute;top:8572;width:2857;height:276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5MFMcAAADcAAAADwAAAGRycy9kb3ducmV2LnhtbESPQWvCQBCF70L/wzKCl1I31SCSZiOl&#10;oIiFilraHofdMQlmZ0N21fjvu4WCtxnem/e9yRe9bcSFOl87VvA8TkAQa2dqLhV8HpZPcxA+IBts&#10;HJOCG3lYFA+DHDPjrryjyz6UIoawz1BBFUKbSel1RRb92LXEUTu6zmKIa1dK0+E1httGTpJkJi3W&#10;HAkVtvRWkT7tzzZyvzZye3v8WC9X6eS9/dapTk8/So2G/esLiEB9uJv/r9cm1p9O4e+ZOIEs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yrkwUxwAAANwAAAAPAAAAAAAA&#10;AAAAAAAAAKECAABkcnMvZG93bnJldi54bWxQSwUGAAAAAAQABAD5AAAAlQMAAAAA&#10;" strokecolor="red" strokeweight="1.5pt">
                  <v:stroke endarrow="block"/>
                </v:shape>
                <v:shape id="直接箭头连接符 134" o:spid="_x0000_s1096" type="#_x0000_t32" style="position:absolute;left:32194;top:22193;width:6096;height:37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Vpz8IAAADcAAAADwAAAGRycy9kb3ducmV2LnhtbERPS4vCMBC+L/gfwgje1tS1rFKNoiti&#10;rz4Qj0MzttVmUpqodX/9RljwNh/fc6bz1lTiTo0rLSsY9CMQxJnVJecKDvv15xiE88gaK8uk4EkO&#10;5rPOxxQTbR+8pfvO5yKEsEtQQeF9nUjpsoIMur6tiQN3to1BH2CTS93gI4SbSn5F0bc0WHJoKLCm&#10;n4Ky6+5mFMTtbZnb39HpuDmtLv56SNPsEivV67aLCQhPrX+L/92pDvOHMbyeCRfI2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FVpz8IAAADcAAAADwAAAAAAAAAAAAAA&#10;AAChAgAAZHJzL2Rvd25yZXYueG1sUEsFBgAAAAAEAAQA+QAAAJADAAAAAA==&#10;" strokecolor="red" strokeweight="1.5pt">
                  <v:stroke endarrow="block"/>
                </v:shape>
                <v:shape id="直接箭头连接符 135" o:spid="_x0000_s1097" type="#_x0000_t32" style="position:absolute;top:20859;width:3429;height:66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tx+8cAAADcAAAADwAAAGRycy9kb3ducmV2LnhtbESPQWvCQBCF70L/wzKFXqRutKmU6CpF&#10;sIgFi2lRj8PuNAlmZ0N2q/HfuwXB2wzvzfveTOedrcWJWl85VjAcJCCItTMVFwp+vpfPbyB8QDZY&#10;OyYFF/Iwnz30ppgZd+YtnfJQiBjCPkMFZQhNJqXXJVn0A9cQR+3XtRZDXNtCmhbPMdzWcpQkY2mx&#10;4kgosaFFSfqY/9nI3a3l16W/WS0/0tFns9epTo8HpZ4eu/cJiEBduJtv1ysT67+8wv8zcQI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C3H7xwAAANwAAAAPAAAAAAAA&#10;AAAAAAAAAKECAABkcnMvZG93bnJldi54bWxQSwUGAAAAAAQABAD5AAAAlQMAAAAA&#10;" strokecolor="red" strokeweight="1.5pt">
                  <v:stroke endarrow="block"/>
                </v:shape>
              </v:group>
            </w:pict>
          </mc:Fallback>
        </mc:AlternateContent>
      </w:r>
      <w:r w:rsidR="00B174F4"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7375966" wp14:editId="116D750D">
                <wp:simplePos x="0" y="0"/>
                <wp:positionH relativeFrom="column">
                  <wp:posOffset>2159635</wp:posOffset>
                </wp:positionH>
                <wp:positionV relativeFrom="paragraph">
                  <wp:posOffset>8065135</wp:posOffset>
                </wp:positionV>
                <wp:extent cx="1341120" cy="327660"/>
                <wp:effectExtent l="16510" t="287020" r="13970" b="13970"/>
                <wp:wrapNone/>
                <wp:docPr id="127" name="圆角矩形标注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74F4" w:rsidRDefault="00B174F4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灰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27" o:spid="_x0000_s1098" type="#_x0000_t62" style="position:absolute;left:0;text-align:left;margin-left:170.05pt;margin-top:635.05pt;width:105.6pt;height:25.8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" adj="557,-16828" strokecolor="red" strokeweight="1.25pt">
                <v:textbox inset="2.53997mm,1.27mm,2.53997mm,1.27mm">
                  <w:txbxContent>
                    <w:p w:rsidR="00B174F4" w:rsidRDefault="00B174F4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灰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44508DDE" wp14:editId="615F4919">
                <wp:simplePos x="0" y="0"/>
                <wp:positionH relativeFrom="column">
                  <wp:posOffset>4484370</wp:posOffset>
                </wp:positionH>
                <wp:positionV relativeFrom="paragraph">
                  <wp:posOffset>6160135</wp:posOffset>
                </wp:positionV>
                <wp:extent cx="1369060" cy="327660"/>
                <wp:effectExtent l="17145" t="287020" r="13970" b="13970"/>
                <wp:wrapNone/>
                <wp:docPr id="122" name="圆角矩形标注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906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分路直流电源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22" o:spid="_x0000_s1099" type="#_x0000_t62" style="position:absolute;left:0;text-align:left;margin-left:353.1pt;margin-top:485.05pt;width:107.8pt;height:25.8pt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分路直流电源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F8440EA" wp14:editId="2FBB1C03">
                <wp:simplePos x="0" y="0"/>
                <wp:positionH relativeFrom="column">
                  <wp:posOffset>2063750</wp:posOffset>
                </wp:positionH>
                <wp:positionV relativeFrom="paragraph">
                  <wp:posOffset>6341110</wp:posOffset>
                </wp:positionV>
                <wp:extent cx="817880" cy="327660"/>
                <wp:effectExtent l="15875" t="296545" r="13970" b="13970"/>
                <wp:wrapNone/>
                <wp:docPr id="121" name="圆角矩形标注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对管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21" o:spid="_x0000_s1100" type="#_x0000_t62" style="position:absolute;left:0;text-align:left;margin-left:162.5pt;margin-top:499.3pt;width:64.4pt;height:25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对管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82E721C" wp14:editId="68DC7FE6">
                <wp:simplePos x="0" y="0"/>
                <wp:positionH relativeFrom="column">
                  <wp:posOffset>2159635</wp:posOffset>
                </wp:positionH>
                <wp:positionV relativeFrom="paragraph">
                  <wp:posOffset>8065135</wp:posOffset>
                </wp:positionV>
                <wp:extent cx="1341120" cy="327660"/>
                <wp:effectExtent l="16510" t="287020" r="13970" b="13970"/>
                <wp:wrapNone/>
                <wp:docPr id="120" name="圆角矩形标注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灰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20" o:spid="_x0000_s1101" type="#_x0000_t62" style="position:absolute;left:0;text-align:left;margin-left:170.05pt;margin-top:635.05pt;width:105.6pt;height:25.8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灰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E2391B0" wp14:editId="659905CB">
                <wp:simplePos x="0" y="0"/>
                <wp:positionH relativeFrom="column">
                  <wp:posOffset>5073650</wp:posOffset>
                </wp:positionH>
                <wp:positionV relativeFrom="paragraph">
                  <wp:posOffset>8017510</wp:posOffset>
                </wp:positionV>
                <wp:extent cx="817880" cy="327660"/>
                <wp:effectExtent l="15875" t="10795" r="13970" b="166370"/>
                <wp:wrapNone/>
                <wp:docPr id="119" name="圆角矩形标注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32921"/>
                            <a:gd name="adj2" fmla="val 9321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7</w:t>
                            </w:r>
                            <w:r>
                              <w:rPr>
                                <w:rFonts w:eastAsia="宋体" w:hint="eastAsia"/>
                              </w:rPr>
                              <w:t>芯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9" o:spid="_x0000_s1102" type="#_x0000_t62" style="position:absolute;left:0;text-align:left;margin-left:399.5pt;margin-top:631.3pt;width:64.4pt;height:25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" adj="17911,30935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7</w:t>
                      </w:r>
                      <w:r>
                        <w:rPr>
                          <w:rFonts w:eastAsia="宋体" w:hint="eastAsia"/>
                        </w:rPr>
                        <w:t>芯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A803C80" wp14:editId="649DC8B9">
                <wp:simplePos x="0" y="0"/>
                <wp:positionH relativeFrom="column">
                  <wp:posOffset>4484370</wp:posOffset>
                </wp:positionH>
                <wp:positionV relativeFrom="paragraph">
                  <wp:posOffset>6160135</wp:posOffset>
                </wp:positionV>
                <wp:extent cx="1369060" cy="327660"/>
                <wp:effectExtent l="17145" t="287020" r="13970" b="13970"/>
                <wp:wrapNone/>
                <wp:docPr id="118" name="圆角矩形标注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906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分路直流电源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8" o:spid="_x0000_s1103" type="#_x0000_t62" style="position:absolute;left:0;text-align:left;margin-left:353.1pt;margin-top:485.05pt;width:107.8pt;height:25.8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分路直流电源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42A5353" wp14:editId="36CB6321">
                <wp:simplePos x="0" y="0"/>
                <wp:positionH relativeFrom="column">
                  <wp:posOffset>1968500</wp:posOffset>
                </wp:positionH>
                <wp:positionV relativeFrom="paragraph">
                  <wp:posOffset>7074535</wp:posOffset>
                </wp:positionV>
                <wp:extent cx="1389380" cy="327660"/>
                <wp:effectExtent l="15875" t="287020" r="13970" b="13970"/>
                <wp:wrapNone/>
                <wp:docPr id="117" name="圆角矩形标注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93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黑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7" o:spid="_x0000_s1104" type="#_x0000_t62" style="position:absolute;left:0;text-align:left;margin-left:155pt;margin-top:557.05pt;width:109.4pt;height:25.8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黑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33A6C9DF" wp14:editId="209B4488">
                <wp:simplePos x="0" y="0"/>
                <wp:positionH relativeFrom="column">
                  <wp:posOffset>3082925</wp:posOffset>
                </wp:positionH>
                <wp:positionV relativeFrom="paragraph">
                  <wp:posOffset>6312535</wp:posOffset>
                </wp:positionV>
                <wp:extent cx="817880" cy="327660"/>
                <wp:effectExtent l="15875" t="296545" r="13970" b="13970"/>
                <wp:wrapNone/>
                <wp:docPr id="116" name="圆角矩形标注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CIS</w:t>
                            </w:r>
                            <w:r>
                              <w:rPr>
                                <w:rFonts w:eastAsia="宋体" w:hint="eastAsia"/>
                              </w:rPr>
                              <w:t>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6" o:spid="_x0000_s1105" type="#_x0000_t62" style="position:absolute;left:0;text-align:left;margin-left:242.75pt;margin-top:497.05pt;width:64.4pt;height:25.8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CIS</w:t>
                      </w:r>
                      <w:r>
                        <w:rPr>
                          <w:rFonts w:eastAsia="宋体" w:hint="eastAsia"/>
                        </w:rPr>
                        <w:t>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7FA0EB0C" wp14:editId="5B661CCD">
                <wp:simplePos x="0" y="0"/>
                <wp:positionH relativeFrom="column">
                  <wp:posOffset>2063750</wp:posOffset>
                </wp:positionH>
                <wp:positionV relativeFrom="paragraph">
                  <wp:posOffset>6341110</wp:posOffset>
                </wp:positionV>
                <wp:extent cx="817880" cy="327660"/>
                <wp:effectExtent l="15875" t="296545" r="13970" b="13970"/>
                <wp:wrapNone/>
                <wp:docPr id="115" name="圆角矩形标注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对管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5" o:spid="_x0000_s1106" type="#_x0000_t62" style="position:absolute;left:0;text-align:left;margin-left:162.5pt;margin-top:499.3pt;width:64.4pt;height:25.8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对管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76BBE75" wp14:editId="7B769479">
                <wp:simplePos x="0" y="0"/>
                <wp:positionH relativeFrom="column">
                  <wp:posOffset>2159635</wp:posOffset>
                </wp:positionH>
                <wp:positionV relativeFrom="paragraph">
                  <wp:posOffset>8065135</wp:posOffset>
                </wp:positionV>
                <wp:extent cx="1341120" cy="327660"/>
                <wp:effectExtent l="16510" t="287020" r="13970" b="13970"/>
                <wp:wrapNone/>
                <wp:docPr id="114" name="圆角矩形标注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灰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4" o:spid="_x0000_s1107" type="#_x0000_t62" style="position:absolute;left:0;text-align:left;margin-left:170.05pt;margin-top:635.05pt;width:105.6pt;height:25.8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灰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F2ADD79" wp14:editId="7A7F13A4">
                <wp:simplePos x="0" y="0"/>
                <wp:positionH relativeFrom="column">
                  <wp:posOffset>5073650</wp:posOffset>
                </wp:positionH>
                <wp:positionV relativeFrom="paragraph">
                  <wp:posOffset>8017510</wp:posOffset>
                </wp:positionV>
                <wp:extent cx="817880" cy="327660"/>
                <wp:effectExtent l="15875" t="10795" r="13970" b="166370"/>
                <wp:wrapNone/>
                <wp:docPr id="113" name="圆角矩形标注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32921"/>
                            <a:gd name="adj2" fmla="val 9321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7</w:t>
                            </w:r>
                            <w:r>
                              <w:rPr>
                                <w:rFonts w:eastAsia="宋体" w:hint="eastAsia"/>
                              </w:rPr>
                              <w:t>芯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3" o:spid="_x0000_s1108" type="#_x0000_t62" style="position:absolute;left:0;text-align:left;margin-left:399.5pt;margin-top:631.3pt;width:64.4pt;height:25.8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" adj="17911,30935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7</w:t>
                      </w:r>
                      <w:r>
                        <w:rPr>
                          <w:rFonts w:eastAsia="宋体" w:hint="eastAsia"/>
                        </w:rPr>
                        <w:t>芯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8216C9E" wp14:editId="3550D4C6">
                <wp:simplePos x="0" y="0"/>
                <wp:positionH relativeFrom="column">
                  <wp:posOffset>4484370</wp:posOffset>
                </wp:positionH>
                <wp:positionV relativeFrom="paragraph">
                  <wp:posOffset>6160135</wp:posOffset>
                </wp:positionV>
                <wp:extent cx="1369060" cy="327660"/>
                <wp:effectExtent l="17145" t="287020" r="13970" b="13970"/>
                <wp:wrapNone/>
                <wp:docPr id="112" name="圆角矩形标注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906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分路直流电源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2" o:spid="_x0000_s1109" type="#_x0000_t62" style="position:absolute;left:0;text-align:left;margin-left:353.1pt;margin-top:485.05pt;width:107.8pt;height:25.8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分路直流电源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8FF6EA4" wp14:editId="7A448B0D">
                <wp:simplePos x="0" y="0"/>
                <wp:positionH relativeFrom="column">
                  <wp:posOffset>1968500</wp:posOffset>
                </wp:positionH>
                <wp:positionV relativeFrom="paragraph">
                  <wp:posOffset>7074535</wp:posOffset>
                </wp:positionV>
                <wp:extent cx="1389380" cy="327660"/>
                <wp:effectExtent l="15875" t="287020" r="13970" b="13970"/>
                <wp:wrapNone/>
                <wp:docPr id="111" name="圆角矩形标注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93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黑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1" o:spid="_x0000_s1110" type="#_x0000_t62" style="position:absolute;left:0;text-align:left;margin-left:155pt;margin-top:557.05pt;width:109.4pt;height:25.8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黑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2976D21" wp14:editId="76426B1E">
                <wp:simplePos x="0" y="0"/>
                <wp:positionH relativeFrom="column">
                  <wp:posOffset>3082925</wp:posOffset>
                </wp:positionH>
                <wp:positionV relativeFrom="paragraph">
                  <wp:posOffset>6312535</wp:posOffset>
                </wp:positionV>
                <wp:extent cx="817880" cy="327660"/>
                <wp:effectExtent l="15875" t="296545" r="13970" b="13970"/>
                <wp:wrapNone/>
                <wp:docPr id="110" name="圆角矩形标注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CIS</w:t>
                            </w:r>
                            <w:r>
                              <w:rPr>
                                <w:rFonts w:eastAsia="宋体" w:hint="eastAsia"/>
                              </w:rPr>
                              <w:t>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10" o:spid="_x0000_s1111" type="#_x0000_t62" style="position:absolute;left:0;text-align:left;margin-left:242.75pt;margin-top:497.05pt;width:64.4pt;height:25.8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CIS</w:t>
                      </w:r>
                      <w:r>
                        <w:rPr>
                          <w:rFonts w:eastAsia="宋体" w:hint="eastAsia"/>
                        </w:rPr>
                        <w:t>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D145FD2" wp14:editId="41ACFA25">
                <wp:simplePos x="0" y="0"/>
                <wp:positionH relativeFrom="column">
                  <wp:posOffset>2063750</wp:posOffset>
                </wp:positionH>
                <wp:positionV relativeFrom="paragraph">
                  <wp:posOffset>6341110</wp:posOffset>
                </wp:positionV>
                <wp:extent cx="817880" cy="327660"/>
                <wp:effectExtent l="15875" t="296545" r="13970" b="13970"/>
                <wp:wrapNone/>
                <wp:docPr id="109" name="圆角矩形标注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对管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9" o:spid="_x0000_s1112" type="#_x0000_t62" style="position:absolute;left:0;text-align:left;margin-left:162.5pt;margin-top:499.3pt;width:64.4pt;height:25.8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对管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40524DA" wp14:editId="746376A4">
                <wp:simplePos x="0" y="0"/>
                <wp:positionH relativeFrom="column">
                  <wp:posOffset>2159635</wp:posOffset>
                </wp:positionH>
                <wp:positionV relativeFrom="paragraph">
                  <wp:posOffset>8065135</wp:posOffset>
                </wp:positionV>
                <wp:extent cx="1341120" cy="327660"/>
                <wp:effectExtent l="16510" t="287020" r="13970" b="13970"/>
                <wp:wrapNone/>
                <wp:docPr id="108" name="圆角矩形标注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灰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8" o:spid="_x0000_s1113" type="#_x0000_t62" style="position:absolute;left:0;text-align:left;margin-left:170.05pt;margin-top:635.05pt;width:105.6pt;height:25.8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灰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6CB5B4E" wp14:editId="627A7E33">
                <wp:simplePos x="0" y="0"/>
                <wp:positionH relativeFrom="column">
                  <wp:posOffset>5073650</wp:posOffset>
                </wp:positionH>
                <wp:positionV relativeFrom="paragraph">
                  <wp:posOffset>8017510</wp:posOffset>
                </wp:positionV>
                <wp:extent cx="817880" cy="327660"/>
                <wp:effectExtent l="15875" t="10795" r="13970" b="166370"/>
                <wp:wrapNone/>
                <wp:docPr id="107" name="圆角矩形标注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32921"/>
                            <a:gd name="adj2" fmla="val 9321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7</w:t>
                            </w:r>
                            <w:r>
                              <w:rPr>
                                <w:rFonts w:eastAsia="宋体" w:hint="eastAsia"/>
                              </w:rPr>
                              <w:t>芯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7" o:spid="_x0000_s1114" type="#_x0000_t62" style="position:absolute;left:0;text-align:left;margin-left:399.5pt;margin-top:631.3pt;width:64.4pt;height:25.8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" adj="17911,30935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7</w:t>
                      </w:r>
                      <w:r>
                        <w:rPr>
                          <w:rFonts w:eastAsia="宋体" w:hint="eastAsia"/>
                        </w:rPr>
                        <w:t>芯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0485394" wp14:editId="41BB2191">
                <wp:simplePos x="0" y="0"/>
                <wp:positionH relativeFrom="column">
                  <wp:posOffset>4484370</wp:posOffset>
                </wp:positionH>
                <wp:positionV relativeFrom="paragraph">
                  <wp:posOffset>6160135</wp:posOffset>
                </wp:positionV>
                <wp:extent cx="1369060" cy="327660"/>
                <wp:effectExtent l="17145" t="287020" r="13970" b="13970"/>
                <wp:wrapNone/>
                <wp:docPr id="106" name="圆角矩形标注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906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分路直流电源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6" o:spid="_x0000_s1115" type="#_x0000_t62" style="position:absolute;left:0;text-align:left;margin-left:353.1pt;margin-top:485.05pt;width:107.8pt;height:25.8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分路直流电源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303987C" wp14:editId="7BFD9A98">
                <wp:simplePos x="0" y="0"/>
                <wp:positionH relativeFrom="column">
                  <wp:posOffset>1968500</wp:posOffset>
                </wp:positionH>
                <wp:positionV relativeFrom="paragraph">
                  <wp:posOffset>7074535</wp:posOffset>
                </wp:positionV>
                <wp:extent cx="1389380" cy="327660"/>
                <wp:effectExtent l="15875" t="287020" r="13970" b="13970"/>
                <wp:wrapNone/>
                <wp:docPr id="105" name="圆角矩形标注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93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黑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5" o:spid="_x0000_s1116" type="#_x0000_t62" style="position:absolute;left:0;text-align:left;margin-left:155pt;margin-top:557.05pt;width:109.4pt;height:25.8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黑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B20B959" wp14:editId="41735609">
                <wp:simplePos x="0" y="0"/>
                <wp:positionH relativeFrom="column">
                  <wp:posOffset>3082925</wp:posOffset>
                </wp:positionH>
                <wp:positionV relativeFrom="paragraph">
                  <wp:posOffset>6312535</wp:posOffset>
                </wp:positionV>
                <wp:extent cx="817880" cy="327660"/>
                <wp:effectExtent l="15875" t="296545" r="13970" b="13970"/>
                <wp:wrapNone/>
                <wp:docPr id="104" name="圆角矩形标注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CIS</w:t>
                            </w:r>
                            <w:r>
                              <w:rPr>
                                <w:rFonts w:eastAsia="宋体" w:hint="eastAsia"/>
                              </w:rPr>
                              <w:t>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4" o:spid="_x0000_s1117" type="#_x0000_t62" style="position:absolute;left:0;text-align:left;margin-left:242.75pt;margin-top:497.05pt;width:64.4pt;height:25.8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CIS</w:t>
                      </w:r>
                      <w:r>
                        <w:rPr>
                          <w:rFonts w:eastAsia="宋体" w:hint="eastAsia"/>
                        </w:rPr>
                        <w:t>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0B874C9" wp14:editId="3F64EA82">
                <wp:simplePos x="0" y="0"/>
                <wp:positionH relativeFrom="column">
                  <wp:posOffset>2063750</wp:posOffset>
                </wp:positionH>
                <wp:positionV relativeFrom="paragraph">
                  <wp:posOffset>6341110</wp:posOffset>
                </wp:positionV>
                <wp:extent cx="817880" cy="327660"/>
                <wp:effectExtent l="15875" t="296545" r="13970" b="13970"/>
                <wp:wrapNone/>
                <wp:docPr id="103" name="圆角矩形标注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对管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3" o:spid="_x0000_s1118" type="#_x0000_t62" style="position:absolute;left:0;text-align:left;margin-left:162.5pt;margin-top:499.3pt;width:64.4pt;height:25.8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对管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D854C81" wp14:editId="1DD4B68D">
                <wp:simplePos x="0" y="0"/>
                <wp:positionH relativeFrom="column">
                  <wp:posOffset>2159635</wp:posOffset>
                </wp:positionH>
                <wp:positionV relativeFrom="paragraph">
                  <wp:posOffset>8065135</wp:posOffset>
                </wp:positionV>
                <wp:extent cx="1341120" cy="327660"/>
                <wp:effectExtent l="16510" t="287020" r="13970" b="13970"/>
                <wp:wrapNone/>
                <wp:docPr id="102" name="圆角矩形标注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灰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2" o:spid="_x0000_s1119" type="#_x0000_t62" style="position:absolute;left:0;text-align:left;margin-left:170.05pt;margin-top:635.05pt;width:105.6pt;height:25.8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灰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046BEFDB" wp14:editId="3BDD539D">
                <wp:simplePos x="0" y="0"/>
                <wp:positionH relativeFrom="column">
                  <wp:posOffset>5073650</wp:posOffset>
                </wp:positionH>
                <wp:positionV relativeFrom="paragraph">
                  <wp:posOffset>8017510</wp:posOffset>
                </wp:positionV>
                <wp:extent cx="817880" cy="327660"/>
                <wp:effectExtent l="15875" t="10795" r="13970" b="166370"/>
                <wp:wrapNone/>
                <wp:docPr id="101" name="圆角矩形标注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32921"/>
                            <a:gd name="adj2" fmla="val 9321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7</w:t>
                            </w:r>
                            <w:r>
                              <w:rPr>
                                <w:rFonts w:eastAsia="宋体" w:hint="eastAsia"/>
                              </w:rPr>
                              <w:t>芯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1" o:spid="_x0000_s1120" type="#_x0000_t62" style="position:absolute;left:0;text-align:left;margin-left:399.5pt;margin-top:631.3pt;width:64.4pt;height:25.8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" adj="17911,30935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7</w:t>
                      </w:r>
                      <w:r>
                        <w:rPr>
                          <w:rFonts w:eastAsia="宋体" w:hint="eastAsia"/>
                        </w:rPr>
                        <w:t>芯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4DD8A93" wp14:editId="3219E964">
                <wp:simplePos x="0" y="0"/>
                <wp:positionH relativeFrom="column">
                  <wp:posOffset>4484370</wp:posOffset>
                </wp:positionH>
                <wp:positionV relativeFrom="paragraph">
                  <wp:posOffset>6160135</wp:posOffset>
                </wp:positionV>
                <wp:extent cx="1369060" cy="327660"/>
                <wp:effectExtent l="17145" t="287020" r="13970" b="13970"/>
                <wp:wrapNone/>
                <wp:docPr id="100" name="圆角矩形标注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906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分路直流电源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100" o:spid="_x0000_s1121" type="#_x0000_t62" style="position:absolute;left:0;text-align:left;margin-left:353.1pt;margin-top:485.05pt;width:107.8pt;height:25.8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分路直流电源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271B7FD1" wp14:editId="65032A46">
                <wp:simplePos x="0" y="0"/>
                <wp:positionH relativeFrom="column">
                  <wp:posOffset>1968500</wp:posOffset>
                </wp:positionH>
                <wp:positionV relativeFrom="paragraph">
                  <wp:posOffset>7074535</wp:posOffset>
                </wp:positionV>
                <wp:extent cx="1389380" cy="327660"/>
                <wp:effectExtent l="15875" t="287020" r="13970" b="13970"/>
                <wp:wrapNone/>
                <wp:docPr id="99" name="圆角矩形标注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893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传感器线束（黑）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99" o:spid="_x0000_s1122" type="#_x0000_t62" style="position:absolute;left:0;text-align:left;margin-left:155pt;margin-top:557.05pt;width:109.4pt;height:25.8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传感器线束（黑）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579A5DB" wp14:editId="66DCA802">
                <wp:simplePos x="0" y="0"/>
                <wp:positionH relativeFrom="column">
                  <wp:posOffset>3082925</wp:posOffset>
                </wp:positionH>
                <wp:positionV relativeFrom="paragraph">
                  <wp:posOffset>6312535</wp:posOffset>
                </wp:positionV>
                <wp:extent cx="817880" cy="327660"/>
                <wp:effectExtent l="15875" t="296545" r="13970" b="13970"/>
                <wp:wrapNone/>
                <wp:docPr id="98" name="圆角矩形标注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7880" cy="327660"/>
                        </a:xfrm>
                        <a:prstGeom prst="wedgeRoundRectCallout">
                          <a:avLst>
                            <a:gd name="adj1" fmla="val -47421"/>
                            <a:gd name="adj2" fmla="val -127907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 cap="flat" cmpd="sng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961C1" w:rsidRDefault="003961C1">
                            <w:pPr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>CIS</w:t>
                            </w:r>
                            <w:r>
                              <w:rPr>
                                <w:rFonts w:eastAsia="宋体" w:hint="eastAsia"/>
                              </w:rPr>
                              <w:t>线束</w:t>
                            </w:r>
                          </w:p>
                        </w:txbxContent>
                      </wps:txbx>
                      <wps:bodyPr rot="0" vert="horz" wrap="square" lIns="91439" tIns="45719" rIns="91439" bIns="45719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98" o:spid="_x0000_s1123" type="#_x0000_t62" style="position:absolute;left:0;text-align:left;margin-left:242.75pt;margin-top:497.05pt;width:64.4pt;height:25.8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" adj="557,-16828" strokecolor="red" strokeweight="1.25pt">
                <v:textbox inset="2.53997mm,1.27mm,2.53997mm,1.27mm">
                  <w:txbxContent>
                    <w:p w:rsidR="003961C1" w:rsidRDefault="003961C1">
                      <w:pPr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>CIS</w:t>
                      </w:r>
                      <w:r>
                        <w:rPr>
                          <w:rFonts w:eastAsia="宋体" w:hint="eastAsia"/>
                        </w:rPr>
                        <w:t>线束</w:t>
                      </w:r>
                    </w:p>
                  </w:txbxContent>
                </v:textbox>
              </v:shape>
            </w:pict>
          </mc:Fallback>
        </mc:AlternateContent>
      </w:r>
      <w:r w:rsidR="003961C1">
        <w:rPr>
          <w:noProof/>
        </w:rPr>
        <w:drawing>
          <wp:inline distT="0" distB="0" distL="0" distR="0" wp14:anchorId="723F32F4" wp14:editId="7D92A376">
            <wp:extent cx="5262880" cy="3381375"/>
            <wp:effectExtent l="0" t="0" r="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B174F4" w:rsidP="00C91FD2">
      <w:pPr>
        <w:pStyle w:val="a5"/>
        <w:ind w:left="420" w:firstLineChars="0" w:firstLine="0"/>
        <w:jc w:val="left"/>
      </w:pPr>
    </w:p>
    <w:p w:rsidR="00B174F4" w:rsidRDefault="00300559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EDE58AE" wp14:editId="02FCC7C2">
                <wp:simplePos x="0" y="0"/>
                <wp:positionH relativeFrom="column">
                  <wp:posOffset>3800475</wp:posOffset>
                </wp:positionH>
                <wp:positionV relativeFrom="paragraph">
                  <wp:posOffset>97155</wp:posOffset>
                </wp:positionV>
                <wp:extent cx="1743075" cy="1514475"/>
                <wp:effectExtent l="0" t="0" r="28575" b="47625"/>
                <wp:wrapNone/>
                <wp:docPr id="138" name="圆角矩形标注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514475"/>
                        </a:xfrm>
                        <a:prstGeom prst="wedgeRoundRectCallout">
                          <a:avLst>
                            <a:gd name="adj1" fmla="val -25149"/>
                            <a:gd name="adj2" fmla="val 5113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74F4" w:rsidRPr="00300559" w:rsidRDefault="00300559" w:rsidP="00566995">
                            <w:pPr>
                              <w:jc w:val="left"/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eastAsia="宋体" w:hint="eastAsia"/>
                              </w:rPr>
                              <w:t xml:space="preserve">Adjust laser module of the CIS until its </w:t>
                            </w:r>
                            <w:proofErr w:type="gramStart"/>
                            <w:r>
                              <w:rPr>
                                <w:rFonts w:eastAsia="宋体" w:hint="eastAsia"/>
                              </w:rPr>
                              <w:t>test  parameter</w:t>
                            </w:r>
                            <w:proofErr w:type="gramEnd"/>
                            <w:r>
                              <w:rPr>
                                <w:rFonts w:eastAsia="宋体" w:hint="eastAsia"/>
                              </w:rPr>
                              <w:t xml:space="preserve"> changes 0. After that, use melted glue to fix the laser module on light bracke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138" o:spid="_x0000_s1124" type="#_x0000_t62" style="position:absolute;left:0;text-align:left;margin-left:299.25pt;margin-top:7.65pt;width:137.25pt;height:119.2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" adj="5368,21844" strokecolor="red" strokeweight="1.25pt">
                <v:textbox>
                  <w:txbxContent>
                    <w:p w:rsidR="00B174F4" w:rsidRPr="00300559" w:rsidRDefault="00300559" w:rsidP="00566995">
                      <w:pPr>
                        <w:jc w:val="left"/>
                        <w:rPr>
                          <w:rFonts w:eastAsia="宋体"/>
                        </w:rPr>
                      </w:pPr>
                      <w:r>
                        <w:rPr>
                          <w:rFonts w:eastAsia="宋体" w:hint="eastAsia"/>
                        </w:rPr>
                        <w:t xml:space="preserve">Adjust laser module of the CIS until its </w:t>
                      </w:r>
                      <w:proofErr w:type="gramStart"/>
                      <w:r>
                        <w:rPr>
                          <w:rFonts w:eastAsia="宋体" w:hint="eastAsia"/>
                        </w:rPr>
                        <w:t>test  parameter</w:t>
                      </w:r>
                      <w:proofErr w:type="gramEnd"/>
                      <w:r>
                        <w:rPr>
                          <w:rFonts w:eastAsia="宋体" w:hint="eastAsia"/>
                        </w:rPr>
                        <w:t xml:space="preserve"> changes 0. After that, use melted glue to fix the laser module on light bracket.</w:t>
                      </w:r>
                    </w:p>
                  </w:txbxContent>
                </v:textbox>
              </v:shape>
            </w:pict>
          </mc:Fallback>
        </mc:AlternateContent>
      </w:r>
      <w:r w:rsidR="00B174F4"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3D89BE2D" wp14:editId="6851A467">
                <wp:simplePos x="0" y="0"/>
                <wp:positionH relativeFrom="column">
                  <wp:posOffset>3552825</wp:posOffset>
                </wp:positionH>
                <wp:positionV relativeFrom="paragraph">
                  <wp:posOffset>1040130</wp:posOffset>
                </wp:positionV>
                <wp:extent cx="390525" cy="495300"/>
                <wp:effectExtent l="38100" t="0" r="28575" b="57150"/>
                <wp:wrapNone/>
                <wp:docPr id="141" name="直接箭头连接符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0525" cy="49530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141" o:spid="_x0000_s1026" type="#_x0000_t32" style="position:absolute;left:0;text-align:left;margin-left:279.75pt;margin-top:81.9pt;width:30.75pt;height:39pt;flip:x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" strokecolor="red" strokeweight="1.5pt">
                <v:stroke endarrow="block"/>
              </v:shape>
            </w:pict>
          </mc:Fallback>
        </mc:AlternateContent>
      </w:r>
      <w:r w:rsidR="00B174F4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1F1CFE61" wp14:editId="3657857D">
                <wp:simplePos x="0" y="0"/>
                <wp:positionH relativeFrom="column">
                  <wp:posOffset>3449320</wp:posOffset>
                </wp:positionH>
                <wp:positionV relativeFrom="paragraph">
                  <wp:posOffset>3016250</wp:posOffset>
                </wp:positionV>
                <wp:extent cx="676275" cy="343535"/>
                <wp:effectExtent l="0" t="0" r="28575" b="18415"/>
                <wp:wrapNone/>
                <wp:docPr id="140" name="椭圆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343535"/>
                        </a:xfrm>
                        <a:prstGeom prst="ellips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140" o:spid="_x0000_s1026" style="position:absolute;left:0;text-align:left;margin-left:271.6pt;margin-top:237.5pt;width:53.25pt;height:27.0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" filled="f" strokecolor="red" strokeweight="1.25pt"/>
            </w:pict>
          </mc:Fallback>
        </mc:AlternateContent>
      </w:r>
      <w:r w:rsidR="0016647A">
        <w:rPr>
          <w:noProof/>
        </w:rPr>
        <w:pict>
          <v:shape id="对象 19" o:spid="_x0000_s1064" type="#_x0000_t75" alt="" style="position:absolute;left:0;text-align:left;margin-left:18.75pt;margin-top:221.5pt;width:340.2pt;height:97.45pt;z-index:251788288;mso-position-horizontal-relative:text;mso-position-vertical-relative:text">
            <v:fill o:detectmouseclick="t"/>
            <v:imagedata r:id="rId30" o:title=""/>
          </v:shape>
          <o:OLEObject Type="Embed" ProgID="Visio.Drawing.11" ShapeID="对象 19" DrawAspect="Content" ObjectID="_1538150540" r:id="rId31">
            <o:FieldCodes>\* MERGEFORMAT</o:FieldCodes>
          </o:OLEObject>
        </w:pict>
      </w:r>
      <w:r w:rsidR="00B174F4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6A8D35E" wp14:editId="25C19784">
                <wp:simplePos x="0" y="0"/>
                <wp:positionH relativeFrom="column">
                  <wp:posOffset>3181350</wp:posOffset>
                </wp:positionH>
                <wp:positionV relativeFrom="paragraph">
                  <wp:posOffset>1206500</wp:posOffset>
                </wp:positionV>
                <wp:extent cx="676275" cy="742950"/>
                <wp:effectExtent l="0" t="0" r="28575" b="19050"/>
                <wp:wrapNone/>
                <wp:docPr id="139" name="椭圆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42950"/>
                        </a:xfrm>
                        <a:prstGeom prst="ellips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椭圆 139" o:spid="_x0000_s1026" style="position:absolute;left:0;text-align:left;margin-left:250.5pt;margin-top:95pt;width:53.25pt;height:58.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" filled="f" strokecolor="red" strokeweight="1.25pt"/>
            </w:pict>
          </mc:Fallback>
        </mc:AlternateContent>
      </w:r>
      <w:r w:rsidR="00B174F4">
        <w:rPr>
          <w:noProof/>
        </w:rPr>
        <w:drawing>
          <wp:inline distT="0" distB="0" distL="0" distR="0" wp14:anchorId="49FE09D8" wp14:editId="31CC70B9">
            <wp:extent cx="5274310" cy="3955733"/>
            <wp:effectExtent l="0" t="0" r="2540" b="6985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3993" w:rsidRDefault="00300559" w:rsidP="00C91FD2">
      <w:pPr>
        <w:pStyle w:val="a5"/>
        <w:ind w:left="420" w:firstLineChars="0"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0A78039F" wp14:editId="392FA309">
                <wp:simplePos x="0" y="0"/>
                <wp:positionH relativeFrom="column">
                  <wp:posOffset>266700</wp:posOffset>
                </wp:positionH>
                <wp:positionV relativeFrom="paragraph">
                  <wp:posOffset>32384</wp:posOffset>
                </wp:positionV>
                <wp:extent cx="1743075" cy="1666875"/>
                <wp:effectExtent l="0" t="0" r="28575" b="47625"/>
                <wp:wrapNone/>
                <wp:docPr id="45" name="圆角矩形标注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3075" cy="1666875"/>
                        </a:xfrm>
                        <a:prstGeom prst="wedgeRoundRectCallout">
                          <a:avLst>
                            <a:gd name="adj1" fmla="val -25149"/>
                            <a:gd name="adj2" fmla="val 5113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158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E3993" w:rsidRDefault="00566995" w:rsidP="00566995">
                            <w:pPr>
                              <w:jc w:val="left"/>
                            </w:pPr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 xml:space="preserve">se the biggest coin to </w:t>
                            </w:r>
                            <w:r>
                              <w:t>adjust</w:t>
                            </w:r>
                            <w:r>
                              <w:rPr>
                                <w:rFonts w:hint="eastAsia"/>
                              </w:rPr>
                              <w:t xml:space="preserve"> flexibility sensor until make the coin rightly pass through. If the distance is too wide, please use bolt and spring to adjust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圆角矩形标注 45" o:spid="_x0000_s1125" type="#_x0000_t62" style="position:absolute;left:0;text-align:left;margin-left:21pt;margin-top:2.55pt;width:137.25pt;height:131.2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" adj="5368,21844" strokecolor="red" strokeweight="1.25pt">
                <v:textbox>
                  <w:txbxContent>
                    <w:p w:rsidR="001E3993" w:rsidRDefault="00566995" w:rsidP="00566995">
                      <w:pPr>
                        <w:jc w:val="left"/>
                      </w:pPr>
                      <w:r>
                        <w:t>U</w:t>
                      </w:r>
                      <w:r>
                        <w:rPr>
                          <w:rFonts w:hint="eastAsia"/>
                        </w:rPr>
                        <w:t xml:space="preserve">se the biggest coin to </w:t>
                      </w:r>
                      <w:r>
                        <w:t>adjust</w:t>
                      </w:r>
                      <w:r>
                        <w:rPr>
                          <w:rFonts w:hint="eastAsia"/>
                        </w:rPr>
                        <w:t xml:space="preserve"> flexibility sensor until make the coin rightly pass through. If the distance is too wide, please use bolt and spring to adjust.</w:t>
                      </w:r>
                    </w:p>
                  </w:txbxContent>
                </v:textbox>
              </v:shape>
            </w:pict>
          </mc:Fallback>
        </mc:AlternateContent>
      </w:r>
      <w:r w:rsidR="001E3993"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967392C" wp14:editId="18091764">
                <wp:simplePos x="0" y="0"/>
                <wp:positionH relativeFrom="column">
                  <wp:posOffset>1981200</wp:posOffset>
                </wp:positionH>
                <wp:positionV relativeFrom="paragraph">
                  <wp:posOffset>546735</wp:posOffset>
                </wp:positionV>
                <wp:extent cx="857250" cy="428625"/>
                <wp:effectExtent l="0" t="0" r="76200" b="47625"/>
                <wp:wrapNone/>
                <wp:docPr id="57" name="直接箭头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0" cy="42862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7" o:spid="_x0000_s1026" type="#_x0000_t32" style="position:absolute;left:0;text-align:left;margin-left:156pt;margin-top:43.05pt;width:67.5pt;height:33.7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" strokecolor="red" strokeweight="1.5pt">
                <v:stroke endarrow="block"/>
              </v:shape>
            </w:pict>
          </mc:Fallback>
        </mc:AlternateContent>
      </w:r>
      <w:r w:rsidR="001E3993"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2FD318F7" wp14:editId="50719A11">
                <wp:simplePos x="0" y="0"/>
                <wp:positionH relativeFrom="column">
                  <wp:posOffset>1981200</wp:posOffset>
                </wp:positionH>
                <wp:positionV relativeFrom="paragraph">
                  <wp:posOffset>1127760</wp:posOffset>
                </wp:positionV>
                <wp:extent cx="304800" cy="447675"/>
                <wp:effectExtent l="0" t="0" r="76200" b="47625"/>
                <wp:wrapNone/>
                <wp:docPr id="53" name="直接箭头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4800" cy="4476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53" o:spid="_x0000_s1026" type="#_x0000_t32" style="position:absolute;left:0;text-align:left;margin-left:156pt;margin-top:88.8pt;width:24pt;height:35.2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" strokecolor="red" strokeweight="1.5pt">
                <v:stroke endarrow="block"/>
              </v:shape>
            </w:pict>
          </mc:Fallback>
        </mc:AlternateContent>
      </w:r>
      <w:r w:rsidR="001E3993"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1304BF4" wp14:editId="24DE97F3">
                <wp:simplePos x="0" y="0"/>
                <wp:positionH relativeFrom="column">
                  <wp:posOffset>2009776</wp:posOffset>
                </wp:positionH>
                <wp:positionV relativeFrom="paragraph">
                  <wp:posOffset>727710</wp:posOffset>
                </wp:positionV>
                <wp:extent cx="180974" cy="447675"/>
                <wp:effectExtent l="0" t="0" r="67310" b="47625"/>
                <wp:wrapNone/>
                <wp:docPr id="51" name="直接箭头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0974" cy="4476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51" o:spid="_x0000_s1026" type="#_x0000_t32" style="position:absolute;left:0;text-align:left;margin-left:158.25pt;margin-top:57.3pt;width:14.25pt;height:35.2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" strokecolor="red" strokeweight="1.5pt">
                <v:stroke endarrow="block"/>
              </v:shape>
            </w:pict>
          </mc:Fallback>
        </mc:AlternateContent>
      </w:r>
      <w:r w:rsidR="001E3993">
        <w:rPr>
          <w:noProof/>
        </w:rPr>
        <w:drawing>
          <wp:inline distT="0" distB="0" distL="0" distR="0" wp14:anchorId="12AE02D6" wp14:editId="38AF9459">
            <wp:extent cx="5274310" cy="390628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6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39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47A" w:rsidRDefault="0016647A" w:rsidP="00736713">
      <w:r>
        <w:separator/>
      </w:r>
    </w:p>
  </w:endnote>
  <w:endnote w:type="continuationSeparator" w:id="0">
    <w:p w:rsidR="0016647A" w:rsidRDefault="0016647A" w:rsidP="007367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47A" w:rsidRDefault="0016647A" w:rsidP="00736713">
      <w:r>
        <w:separator/>
      </w:r>
    </w:p>
  </w:footnote>
  <w:footnote w:type="continuationSeparator" w:id="0">
    <w:p w:rsidR="0016647A" w:rsidRDefault="0016647A" w:rsidP="007367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3230EE"/>
    <w:multiLevelType w:val="hybridMultilevel"/>
    <w:tmpl w:val="771E4D7A"/>
    <w:lvl w:ilvl="0" w:tplc="C8FA99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BE74E16"/>
    <w:multiLevelType w:val="hybridMultilevel"/>
    <w:tmpl w:val="B50E62D8"/>
    <w:lvl w:ilvl="0" w:tplc="1A20A0E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551"/>
    <w:rsid w:val="00015151"/>
    <w:rsid w:val="0012532A"/>
    <w:rsid w:val="0016647A"/>
    <w:rsid w:val="001E3993"/>
    <w:rsid w:val="00225658"/>
    <w:rsid w:val="002A743F"/>
    <w:rsid w:val="002D61E1"/>
    <w:rsid w:val="00300559"/>
    <w:rsid w:val="00395729"/>
    <w:rsid w:val="003961C1"/>
    <w:rsid w:val="003D537D"/>
    <w:rsid w:val="004E6533"/>
    <w:rsid w:val="00566995"/>
    <w:rsid w:val="00571136"/>
    <w:rsid w:val="00605551"/>
    <w:rsid w:val="006136B5"/>
    <w:rsid w:val="00640C84"/>
    <w:rsid w:val="00644615"/>
    <w:rsid w:val="0066512F"/>
    <w:rsid w:val="006D073C"/>
    <w:rsid w:val="00736713"/>
    <w:rsid w:val="007976C0"/>
    <w:rsid w:val="00846895"/>
    <w:rsid w:val="008E3D75"/>
    <w:rsid w:val="00906E29"/>
    <w:rsid w:val="009732F2"/>
    <w:rsid w:val="00B14F63"/>
    <w:rsid w:val="00B174F4"/>
    <w:rsid w:val="00C61D63"/>
    <w:rsid w:val="00C91FD2"/>
    <w:rsid w:val="00DE30C2"/>
    <w:rsid w:val="00E858EA"/>
    <w:rsid w:val="00EB7292"/>
    <w:rsid w:val="00FA5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1F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67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671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67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6713"/>
    <w:rPr>
      <w:sz w:val="18"/>
      <w:szCs w:val="18"/>
    </w:rPr>
  </w:style>
  <w:style w:type="paragraph" w:styleId="a5">
    <w:name w:val="List Paragraph"/>
    <w:basedOn w:val="a"/>
    <w:uiPriority w:val="34"/>
    <w:qFormat/>
    <w:rsid w:val="0073671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91FD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91F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91FD2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1F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67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671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67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6713"/>
    <w:rPr>
      <w:sz w:val="18"/>
      <w:szCs w:val="18"/>
    </w:rPr>
  </w:style>
  <w:style w:type="paragraph" w:styleId="a5">
    <w:name w:val="List Paragraph"/>
    <w:basedOn w:val="a"/>
    <w:uiPriority w:val="34"/>
    <w:qFormat/>
    <w:rsid w:val="0073671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91FD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91F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91FD2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05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wmf"/><Relationship Id="rId19" Type="http://schemas.openxmlformats.org/officeDocument/2006/relationships/image" Target="media/image10.png"/><Relationship Id="rId31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11</Pages>
  <Words>75</Words>
  <Characters>434</Characters>
  <Application>Microsoft Office Word</Application>
  <DocSecurity>0</DocSecurity>
  <Lines>3</Lines>
  <Paragraphs>1</Paragraphs>
  <ScaleCrop>false</ScaleCrop>
  <Company>微软中国</Company>
  <LinksUpToDate>false</LinksUpToDate>
  <CharactersWithSpaces>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黄金</dc:creator>
  <cp:lastModifiedBy>WYP</cp:lastModifiedBy>
  <cp:revision>8</cp:revision>
  <dcterms:created xsi:type="dcterms:W3CDTF">2016-10-13T04:45:00Z</dcterms:created>
  <dcterms:modified xsi:type="dcterms:W3CDTF">2016-10-16T11:16:00Z</dcterms:modified>
</cp:coreProperties>
</file>